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56AF" w:rsidRDefault="008E56AF" w:rsidP="008E56AF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8E56AF" w:rsidRDefault="008E56AF" w:rsidP="008E56AF">
      <w:pPr>
        <w:pStyle w:val="a5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8E56AF" w:rsidRDefault="008E56AF" w:rsidP="008E56AF">
      <w:pPr>
        <w:pStyle w:val="a5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8E56AF" w:rsidRDefault="008E56AF" w:rsidP="008E56AF">
      <w:pPr>
        <w:pStyle w:val="a5"/>
        <w:jc w:val="center"/>
      </w:pPr>
      <w:r>
        <w:rPr>
          <w:szCs w:val="28"/>
        </w:rPr>
        <w:t>ИНФОРМАТИКИ И РАДИОЭЛЕКТРОНИКИ</w:t>
      </w:r>
    </w:p>
    <w:p w:rsidR="008E56AF" w:rsidRPr="004F0BD4" w:rsidRDefault="008E56AF" w:rsidP="008E56AF"/>
    <w:p w:rsidR="008E56AF" w:rsidRPr="004F0BD4" w:rsidRDefault="008E56AF" w:rsidP="008E56AF"/>
    <w:p w:rsidR="008E56AF" w:rsidRDefault="008E56AF" w:rsidP="008E56AF">
      <w:pPr>
        <w:pStyle w:val="a5"/>
      </w:pPr>
      <w:r>
        <w:t>Факультет компьютерных систем и сетей</w:t>
      </w:r>
    </w:p>
    <w:p w:rsidR="008E56AF" w:rsidRDefault="008E56AF" w:rsidP="008E56AF">
      <w:pPr>
        <w:pStyle w:val="a5"/>
      </w:pPr>
      <w:r>
        <w:t>Кафедра программного обеспечения информационных технологий</w:t>
      </w:r>
    </w:p>
    <w:p w:rsidR="008E56AF" w:rsidRDefault="008E56AF" w:rsidP="008E56AF">
      <w:pPr>
        <w:pStyle w:val="a5"/>
      </w:pPr>
      <w:r>
        <w:t>Дисциплина: Основы алгоритмизации и программирования (ОАиП)</w:t>
      </w:r>
    </w:p>
    <w:p w:rsidR="008E56AF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Pr="00B96822" w:rsidRDefault="008E56AF" w:rsidP="008E56AF">
      <w:pPr>
        <w:rPr>
          <w:szCs w:val="28"/>
        </w:rPr>
      </w:pPr>
    </w:p>
    <w:p w:rsidR="008E56AF" w:rsidRPr="00B96822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pStyle w:val="a6"/>
      </w:pPr>
      <w:r>
        <w:t xml:space="preserve"> ОТЧЕТ </w:t>
      </w:r>
    </w:p>
    <w:p w:rsidR="008E56AF" w:rsidRDefault="008E56AF" w:rsidP="008E56AF">
      <w:pPr>
        <w:ind w:firstLine="708"/>
        <w:jc w:val="center"/>
        <w:rPr>
          <w:szCs w:val="28"/>
        </w:rPr>
      </w:pPr>
      <w:r>
        <w:rPr>
          <w:szCs w:val="28"/>
        </w:rPr>
        <w:t>по лабораторной работе № 1</w:t>
      </w:r>
      <w:r w:rsidR="00E31661">
        <w:rPr>
          <w:szCs w:val="28"/>
        </w:rPr>
        <w:t>1</w:t>
      </w:r>
    </w:p>
    <w:p w:rsidR="008E56AF" w:rsidRDefault="008E56AF" w:rsidP="008E56AF"/>
    <w:p w:rsidR="008E56AF" w:rsidRPr="00E31661" w:rsidRDefault="008E56AF" w:rsidP="008E56AF">
      <w:r>
        <w:t xml:space="preserve">Тема </w:t>
      </w:r>
      <w:proofErr w:type="gramStart"/>
      <w:r>
        <w:t xml:space="preserve">работы:  </w:t>
      </w:r>
      <w:r w:rsidR="005D618E">
        <w:t>Записи</w:t>
      </w:r>
      <w:proofErr w:type="gramEnd"/>
      <w:r w:rsidR="005D618E">
        <w:t>. Типизированные файлы</w:t>
      </w:r>
    </w:p>
    <w:p w:rsidR="008E56AF" w:rsidRDefault="008E56AF" w:rsidP="008E56AF">
      <w:pPr>
        <w:jc w:val="center"/>
        <w:rPr>
          <w:i/>
          <w:szCs w:val="28"/>
        </w:rPr>
      </w:pPr>
    </w:p>
    <w:p w:rsidR="008E56AF" w:rsidRDefault="008E56AF" w:rsidP="008E56AF">
      <w:pPr>
        <w:jc w:val="center"/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pStyle w:val="a5"/>
      </w:pPr>
      <w:r>
        <w:t xml:space="preserve">                  Выполнил </w:t>
      </w:r>
    </w:p>
    <w:p w:rsidR="008E56AF" w:rsidRDefault="008E56AF" w:rsidP="008E56AF">
      <w:pPr>
        <w:pStyle w:val="a5"/>
      </w:pPr>
      <w:r>
        <w:t xml:space="preserve">                  </w:t>
      </w:r>
      <w:proofErr w:type="gramStart"/>
      <w:r>
        <w:t xml:space="preserve">студент:   </w:t>
      </w:r>
      <w:proofErr w:type="gramEnd"/>
      <w:r>
        <w:t xml:space="preserve">гр.551004                   </w:t>
      </w:r>
      <w:r w:rsidR="00F1449D">
        <w:t xml:space="preserve">                             </w:t>
      </w:r>
      <w:r>
        <w:t xml:space="preserve"> </w:t>
      </w:r>
      <w:r w:rsidR="00F1449D">
        <w:t>Довыдёнок М.А.</w:t>
      </w:r>
    </w:p>
    <w:p w:rsidR="008E56AF" w:rsidRDefault="008E56AF" w:rsidP="008E56AF">
      <w:pPr>
        <w:pStyle w:val="a5"/>
      </w:pPr>
      <w:r>
        <w:t xml:space="preserve">                  </w:t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  Фадеева Е.П.  </w:t>
      </w:r>
    </w:p>
    <w:p w:rsidR="008E56AF" w:rsidRDefault="008E56AF" w:rsidP="008E56AF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:rsidR="008E56AF" w:rsidRDefault="008E56AF" w:rsidP="008E56AF">
      <w:pPr>
        <w:rPr>
          <w:szCs w:val="28"/>
        </w:rPr>
      </w:pPr>
      <w:r>
        <w:rPr>
          <w:szCs w:val="28"/>
        </w:rPr>
        <w:t xml:space="preserve">                      </w:t>
      </w: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jc w:val="center"/>
      </w:pPr>
      <w:r>
        <w:t>Минск 2016</w:t>
      </w:r>
    </w:p>
    <w:p w:rsidR="008E56AF" w:rsidRDefault="008E56AF" w:rsidP="008E56AF"/>
    <w:p w:rsidR="008E56AF" w:rsidRPr="004F0BD4" w:rsidRDefault="008E56AF" w:rsidP="008E56AF"/>
    <w:p w:rsidR="008E56AF" w:rsidRPr="004F0BD4" w:rsidRDefault="008E56AF" w:rsidP="008E56AF"/>
    <w:p w:rsidR="008E56AF" w:rsidRPr="004F0BD4" w:rsidRDefault="008E56AF" w:rsidP="008E56AF"/>
    <w:p w:rsidR="008E56AF" w:rsidRDefault="008E56AF" w:rsidP="008E56AF">
      <w:pPr>
        <w:pStyle w:val="a4"/>
      </w:pPr>
      <w:r>
        <w:lastRenderedPageBreak/>
        <w:t>Содержание</w:t>
      </w:r>
    </w:p>
    <w:p w:rsidR="002D2719" w:rsidRDefault="00FC0C37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 w:rsidR="008E56AF">
        <w:instrText xml:space="preserve"> TOC \o "1-3" \h \z \u </w:instrText>
      </w:r>
      <w:r>
        <w:fldChar w:fldCharType="separate"/>
      </w:r>
      <w:hyperlink w:anchor="_Toc450689235" w:history="1">
        <w:r w:rsidR="002D2719" w:rsidRPr="005E587F">
          <w:rPr>
            <w:rStyle w:val="aa"/>
          </w:rPr>
          <w:t>1</w:t>
        </w:r>
        <w:r w:rsidR="002D2719" w:rsidRPr="005E587F">
          <w:rPr>
            <w:rStyle w:val="aa"/>
            <w:lang w:val="ru-RU"/>
          </w:rPr>
          <w:t xml:space="preserve"> Постановка задачи</w:t>
        </w:r>
        <w:r w:rsidR="002D2719">
          <w:rPr>
            <w:webHidden/>
          </w:rPr>
          <w:tab/>
        </w:r>
        <w:r w:rsidR="002D2719">
          <w:rPr>
            <w:webHidden/>
          </w:rPr>
          <w:fldChar w:fldCharType="begin"/>
        </w:r>
        <w:r w:rsidR="002D2719">
          <w:rPr>
            <w:webHidden/>
          </w:rPr>
          <w:instrText xml:space="preserve"> PAGEREF _Toc450689235 \h </w:instrText>
        </w:r>
        <w:r w:rsidR="002D2719">
          <w:rPr>
            <w:webHidden/>
          </w:rPr>
        </w:r>
        <w:r w:rsidR="002D2719">
          <w:rPr>
            <w:webHidden/>
          </w:rPr>
          <w:fldChar w:fldCharType="separate"/>
        </w:r>
        <w:r w:rsidR="002D2719">
          <w:rPr>
            <w:webHidden/>
          </w:rPr>
          <w:t>4</w:t>
        </w:r>
        <w:r w:rsidR="002D2719">
          <w:rPr>
            <w:webHidden/>
          </w:rPr>
          <w:fldChar w:fldCharType="end"/>
        </w:r>
      </w:hyperlink>
    </w:p>
    <w:p w:rsidR="002D2719" w:rsidRDefault="0057547E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689236" w:history="1">
        <w:r w:rsidR="002D2719" w:rsidRPr="005E587F">
          <w:rPr>
            <w:rStyle w:val="aa"/>
          </w:rPr>
          <w:t>2</w:t>
        </w:r>
        <w:r w:rsidR="002D2719" w:rsidRPr="005E587F">
          <w:rPr>
            <w:rStyle w:val="aa"/>
            <w:lang w:val="ru-RU"/>
          </w:rPr>
          <w:t xml:space="preserve"> Структура модулей</w:t>
        </w:r>
        <w:r w:rsidR="002D2719">
          <w:rPr>
            <w:webHidden/>
          </w:rPr>
          <w:tab/>
        </w:r>
        <w:r w:rsidR="002D2719">
          <w:rPr>
            <w:webHidden/>
          </w:rPr>
          <w:fldChar w:fldCharType="begin"/>
        </w:r>
        <w:r w:rsidR="002D2719">
          <w:rPr>
            <w:webHidden/>
          </w:rPr>
          <w:instrText xml:space="preserve"> PAGEREF _Toc450689236 \h </w:instrText>
        </w:r>
        <w:r w:rsidR="002D2719">
          <w:rPr>
            <w:webHidden/>
          </w:rPr>
        </w:r>
        <w:r w:rsidR="002D2719">
          <w:rPr>
            <w:webHidden/>
          </w:rPr>
          <w:fldChar w:fldCharType="separate"/>
        </w:r>
        <w:r w:rsidR="002D2719">
          <w:rPr>
            <w:webHidden/>
          </w:rPr>
          <w:t>5</w:t>
        </w:r>
        <w:r w:rsidR="002D2719">
          <w:rPr>
            <w:webHidden/>
          </w:rPr>
          <w:fldChar w:fldCharType="end"/>
        </w:r>
      </w:hyperlink>
    </w:p>
    <w:p w:rsidR="002D2719" w:rsidRDefault="0057547E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689237" w:history="1">
        <w:r w:rsidR="002D2719" w:rsidRPr="005E587F">
          <w:rPr>
            <w:rStyle w:val="aa"/>
          </w:rPr>
          <w:t>3</w:t>
        </w:r>
        <w:r w:rsidR="002D2719" w:rsidRPr="005E587F">
          <w:rPr>
            <w:rStyle w:val="aa"/>
            <w:lang w:val="ru-RU"/>
          </w:rPr>
          <w:t xml:space="preserve"> Описание</w:t>
        </w:r>
        <w:r w:rsidR="002D2719" w:rsidRPr="005E587F">
          <w:rPr>
            <w:rStyle w:val="aa"/>
          </w:rPr>
          <w:t xml:space="preserve"> алгоритмов</w:t>
        </w:r>
        <w:r w:rsidR="002D2719">
          <w:rPr>
            <w:webHidden/>
          </w:rPr>
          <w:tab/>
        </w:r>
        <w:r w:rsidR="002D2719">
          <w:rPr>
            <w:webHidden/>
          </w:rPr>
          <w:fldChar w:fldCharType="begin"/>
        </w:r>
        <w:r w:rsidR="002D2719">
          <w:rPr>
            <w:webHidden/>
          </w:rPr>
          <w:instrText xml:space="preserve"> PAGEREF _Toc450689237 \h </w:instrText>
        </w:r>
        <w:r w:rsidR="002D2719">
          <w:rPr>
            <w:webHidden/>
          </w:rPr>
        </w:r>
        <w:r w:rsidR="002D2719">
          <w:rPr>
            <w:webHidden/>
          </w:rPr>
          <w:fldChar w:fldCharType="separate"/>
        </w:r>
        <w:r w:rsidR="002D2719">
          <w:rPr>
            <w:webHidden/>
          </w:rPr>
          <w:t>6</w:t>
        </w:r>
        <w:r w:rsidR="002D2719">
          <w:rPr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38" w:history="1">
        <w:r w:rsidR="002D2719" w:rsidRPr="005E587F">
          <w:rPr>
            <w:rStyle w:val="aa"/>
            <w:noProof/>
          </w:rPr>
          <w:t>3.1</w:t>
        </w:r>
        <w:r w:rsidR="002D2719" w:rsidRPr="005E587F">
          <w:rPr>
            <w:rStyle w:val="aa"/>
            <w:noProof/>
            <w:lang w:val="ru-RU"/>
          </w:rPr>
          <w:t xml:space="preserve"> Описание алгоритмов модуля </w:t>
        </w:r>
        <w:r w:rsidR="002D2719" w:rsidRPr="005E587F">
          <w:rPr>
            <w:rStyle w:val="aa"/>
            <w:noProof/>
          </w:rPr>
          <w:t>UMain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38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6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39" w:history="1">
        <w:r w:rsidR="002D2719" w:rsidRPr="005E587F">
          <w:rPr>
            <w:rStyle w:val="aa"/>
            <w:noProof/>
          </w:rPr>
          <w:t>3.2</w:t>
        </w:r>
        <w:r w:rsidR="002D2719" w:rsidRPr="005E587F">
          <w:rPr>
            <w:rStyle w:val="aa"/>
            <w:noProof/>
            <w:lang w:val="ru-RU"/>
          </w:rPr>
          <w:t xml:space="preserve"> Описание алгоритмов модуля </w:t>
        </w:r>
        <w:r w:rsidR="002D2719" w:rsidRPr="005E587F">
          <w:rPr>
            <w:rStyle w:val="aa"/>
            <w:noProof/>
          </w:rPr>
          <w:t>UBookList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39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6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40" w:history="1">
        <w:r w:rsidR="002D2719" w:rsidRPr="005E587F">
          <w:rPr>
            <w:rStyle w:val="aa"/>
            <w:noProof/>
          </w:rPr>
          <w:t>3.3 Описание алгоритмов модуля UVisitorList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40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7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41" w:history="1">
        <w:r w:rsidR="002D2719" w:rsidRPr="005E587F">
          <w:rPr>
            <w:rStyle w:val="aa"/>
            <w:noProof/>
          </w:rPr>
          <w:t>3.4 Описание алгоритмов модуля UBorrowList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41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8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42" w:history="1">
        <w:r w:rsidR="002D2719" w:rsidRPr="005E587F">
          <w:rPr>
            <w:rStyle w:val="aa"/>
            <w:noProof/>
          </w:rPr>
          <w:t>3.5</w:t>
        </w:r>
        <w:r w:rsidR="002D2719" w:rsidRPr="005E587F">
          <w:rPr>
            <w:rStyle w:val="aa"/>
            <w:noProof/>
            <w:lang w:val="ru-RU"/>
          </w:rPr>
          <w:t xml:space="preserve"> Описание алгоритмов модуля </w:t>
        </w:r>
        <w:r w:rsidR="002D2719" w:rsidRPr="005E587F">
          <w:rPr>
            <w:rStyle w:val="aa"/>
            <w:noProof/>
          </w:rPr>
          <w:t>UFilesIntegration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42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9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689243" w:history="1">
        <w:r w:rsidR="002D2719" w:rsidRPr="005E587F">
          <w:rPr>
            <w:rStyle w:val="aa"/>
          </w:rPr>
          <w:t>4 Структура типов</w:t>
        </w:r>
        <w:r w:rsidR="002D2719">
          <w:rPr>
            <w:webHidden/>
          </w:rPr>
          <w:tab/>
        </w:r>
        <w:r w:rsidR="002D2719">
          <w:rPr>
            <w:webHidden/>
          </w:rPr>
          <w:fldChar w:fldCharType="begin"/>
        </w:r>
        <w:r w:rsidR="002D2719">
          <w:rPr>
            <w:webHidden/>
          </w:rPr>
          <w:instrText xml:space="preserve"> PAGEREF _Toc450689243 \h </w:instrText>
        </w:r>
        <w:r w:rsidR="002D2719">
          <w:rPr>
            <w:webHidden/>
          </w:rPr>
        </w:r>
        <w:r w:rsidR="002D2719">
          <w:rPr>
            <w:webHidden/>
          </w:rPr>
          <w:fldChar w:fldCharType="separate"/>
        </w:r>
        <w:r w:rsidR="002D2719">
          <w:rPr>
            <w:webHidden/>
          </w:rPr>
          <w:t>11</w:t>
        </w:r>
        <w:r w:rsidR="002D2719">
          <w:rPr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44" w:history="1">
        <w:r w:rsidR="002D2719" w:rsidRPr="005E587F">
          <w:rPr>
            <w:rStyle w:val="aa"/>
            <w:noProof/>
          </w:rPr>
          <w:t>4.1</w:t>
        </w:r>
        <w:r w:rsidR="002D2719" w:rsidRPr="005E587F">
          <w:rPr>
            <w:rStyle w:val="aa"/>
            <w:noProof/>
            <w:lang w:val="ru-RU"/>
          </w:rPr>
          <w:t xml:space="preserve"> Структура типов модуля </w:t>
        </w:r>
        <w:r w:rsidR="002D2719" w:rsidRPr="005E587F">
          <w:rPr>
            <w:rStyle w:val="aa"/>
            <w:noProof/>
          </w:rPr>
          <w:t>UMain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44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11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45" w:history="1">
        <w:r w:rsidR="002D2719" w:rsidRPr="005E587F">
          <w:rPr>
            <w:rStyle w:val="aa"/>
            <w:noProof/>
          </w:rPr>
          <w:t>4.2</w:t>
        </w:r>
        <w:r w:rsidR="002D2719" w:rsidRPr="005E587F">
          <w:rPr>
            <w:rStyle w:val="aa"/>
            <w:noProof/>
            <w:lang w:val="ru-RU"/>
          </w:rPr>
          <w:t xml:space="preserve"> Структура типов модуля </w:t>
        </w:r>
        <w:r w:rsidR="002D2719" w:rsidRPr="005E587F">
          <w:rPr>
            <w:rStyle w:val="aa"/>
            <w:noProof/>
          </w:rPr>
          <w:t>UBookList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45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11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46" w:history="1">
        <w:r w:rsidR="002D2719" w:rsidRPr="005E587F">
          <w:rPr>
            <w:rStyle w:val="aa"/>
            <w:noProof/>
          </w:rPr>
          <w:t>4.3 Структура типов модуля UFilesIntegration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46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11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47" w:history="1">
        <w:r w:rsidR="002D2719" w:rsidRPr="005E587F">
          <w:rPr>
            <w:rStyle w:val="aa"/>
            <w:noProof/>
          </w:rPr>
          <w:t>4.4 Структура типов модуля UVisitorList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47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12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48" w:history="1">
        <w:r w:rsidR="002D2719" w:rsidRPr="005E587F">
          <w:rPr>
            <w:rStyle w:val="aa"/>
            <w:noProof/>
          </w:rPr>
          <w:t>4.5 Структура типов модуля UBorrowList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48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12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689249" w:history="1">
        <w:r w:rsidR="002D2719" w:rsidRPr="005E587F">
          <w:rPr>
            <w:rStyle w:val="aa"/>
          </w:rPr>
          <w:t>5</w:t>
        </w:r>
        <w:r w:rsidR="002D2719" w:rsidRPr="005E587F">
          <w:rPr>
            <w:rStyle w:val="aa"/>
            <w:lang w:val="ru-RU"/>
          </w:rPr>
          <w:t xml:space="preserve"> Структура данных</w:t>
        </w:r>
        <w:r w:rsidR="002D2719">
          <w:rPr>
            <w:webHidden/>
          </w:rPr>
          <w:tab/>
        </w:r>
        <w:r w:rsidR="002D2719">
          <w:rPr>
            <w:webHidden/>
          </w:rPr>
          <w:fldChar w:fldCharType="begin"/>
        </w:r>
        <w:r w:rsidR="002D2719">
          <w:rPr>
            <w:webHidden/>
          </w:rPr>
          <w:instrText xml:space="preserve"> PAGEREF _Toc450689249 \h </w:instrText>
        </w:r>
        <w:r w:rsidR="002D2719">
          <w:rPr>
            <w:webHidden/>
          </w:rPr>
        </w:r>
        <w:r w:rsidR="002D2719">
          <w:rPr>
            <w:webHidden/>
          </w:rPr>
          <w:fldChar w:fldCharType="separate"/>
        </w:r>
        <w:r w:rsidR="002D2719">
          <w:rPr>
            <w:webHidden/>
          </w:rPr>
          <w:t>13</w:t>
        </w:r>
        <w:r w:rsidR="002D2719">
          <w:rPr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50" w:history="1">
        <w:r w:rsidR="002D2719" w:rsidRPr="005E587F">
          <w:rPr>
            <w:rStyle w:val="aa"/>
            <w:noProof/>
          </w:rPr>
          <w:t xml:space="preserve">5.1 Структура данных </w:t>
        </w:r>
        <w:r w:rsidR="002D2719" w:rsidRPr="005E587F">
          <w:rPr>
            <w:rStyle w:val="aa"/>
            <w:noProof/>
            <w:lang w:val="ru-RU"/>
          </w:rPr>
          <w:t xml:space="preserve">модуля </w:t>
        </w:r>
        <w:r w:rsidR="002D2719" w:rsidRPr="005E587F">
          <w:rPr>
            <w:rStyle w:val="aa"/>
            <w:noProof/>
          </w:rPr>
          <w:t>UMain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50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13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51" w:history="1">
        <w:r w:rsidR="002D2719" w:rsidRPr="005E587F">
          <w:rPr>
            <w:rStyle w:val="aa"/>
            <w:noProof/>
          </w:rPr>
          <w:t xml:space="preserve">5.2 Структура данных </w:t>
        </w:r>
        <w:r w:rsidR="002D2719" w:rsidRPr="005E587F">
          <w:rPr>
            <w:rStyle w:val="aa"/>
            <w:noProof/>
            <w:lang w:val="ru-RU"/>
          </w:rPr>
          <w:t xml:space="preserve">модуля </w:t>
        </w:r>
        <w:r w:rsidR="002D2719" w:rsidRPr="005E587F">
          <w:rPr>
            <w:rStyle w:val="aa"/>
            <w:noProof/>
          </w:rPr>
          <w:t>UFilesIntegration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51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13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52" w:history="1">
        <w:r w:rsidR="002D2719" w:rsidRPr="005E587F">
          <w:rPr>
            <w:rStyle w:val="aa"/>
            <w:noProof/>
          </w:rPr>
          <w:t xml:space="preserve">5.3 Структура данных </w:t>
        </w:r>
        <w:r w:rsidR="002D2719" w:rsidRPr="005E587F">
          <w:rPr>
            <w:rStyle w:val="aa"/>
            <w:noProof/>
            <w:lang w:val="ru-RU"/>
          </w:rPr>
          <w:t xml:space="preserve">модуля </w:t>
        </w:r>
        <w:r w:rsidR="002D2719" w:rsidRPr="005E587F">
          <w:rPr>
            <w:rStyle w:val="aa"/>
            <w:noProof/>
          </w:rPr>
          <w:t>UBookList</w:t>
        </w:r>
        <w:r w:rsidR="002D2719" w:rsidRPr="005E587F">
          <w:rPr>
            <w:rStyle w:val="aa"/>
            <w:noProof/>
            <w:lang w:val="ru-RU"/>
          </w:rPr>
          <w:t xml:space="preserve">, </w:t>
        </w:r>
        <w:r w:rsidR="002D2719" w:rsidRPr="005E587F">
          <w:rPr>
            <w:rStyle w:val="aa"/>
            <w:noProof/>
          </w:rPr>
          <w:t>UVisitorList</w:t>
        </w:r>
        <w:r w:rsidR="002D2719" w:rsidRPr="005E587F">
          <w:rPr>
            <w:rStyle w:val="aa"/>
            <w:noProof/>
            <w:lang w:val="ru-RU"/>
          </w:rPr>
          <w:t xml:space="preserve">, </w:t>
        </w:r>
        <w:r w:rsidR="002D2719" w:rsidRPr="005E587F">
          <w:rPr>
            <w:rStyle w:val="aa"/>
            <w:noProof/>
          </w:rPr>
          <w:t>UBorrowList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52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14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689253" w:history="1">
        <w:r w:rsidR="002D2719" w:rsidRPr="005E587F">
          <w:rPr>
            <w:rStyle w:val="aa"/>
          </w:rPr>
          <w:t>6</w:t>
        </w:r>
        <w:r w:rsidR="002D2719" w:rsidRPr="005E587F">
          <w:rPr>
            <w:rStyle w:val="aa"/>
            <w:lang w:val="ru-RU"/>
          </w:rPr>
          <w:t xml:space="preserve"> Схема алгоритма решения задачи по ГОСТ 19.701-90</w:t>
        </w:r>
        <w:r w:rsidR="002D2719">
          <w:rPr>
            <w:webHidden/>
          </w:rPr>
          <w:tab/>
        </w:r>
        <w:r w:rsidR="002D2719">
          <w:rPr>
            <w:webHidden/>
          </w:rPr>
          <w:fldChar w:fldCharType="begin"/>
        </w:r>
        <w:r w:rsidR="002D2719">
          <w:rPr>
            <w:webHidden/>
          </w:rPr>
          <w:instrText xml:space="preserve"> PAGEREF _Toc450689253 \h </w:instrText>
        </w:r>
        <w:r w:rsidR="002D2719">
          <w:rPr>
            <w:webHidden/>
          </w:rPr>
        </w:r>
        <w:r w:rsidR="002D2719">
          <w:rPr>
            <w:webHidden/>
          </w:rPr>
          <w:fldChar w:fldCharType="separate"/>
        </w:r>
        <w:r w:rsidR="002D2719">
          <w:rPr>
            <w:webHidden/>
          </w:rPr>
          <w:t>15</w:t>
        </w:r>
        <w:r w:rsidR="002D2719">
          <w:rPr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54" w:history="1">
        <w:r w:rsidR="002D2719" w:rsidRPr="005E587F">
          <w:rPr>
            <w:rStyle w:val="aa"/>
            <w:noProof/>
          </w:rPr>
          <w:t>6.1</w:t>
        </w:r>
        <w:r w:rsidR="002D2719" w:rsidRPr="005E587F">
          <w:rPr>
            <w:rStyle w:val="aa"/>
            <w:noProof/>
            <w:lang w:val="ru-RU"/>
          </w:rPr>
          <w:t xml:space="preserve"> Схема алгоритма </w:t>
        </w:r>
        <w:r w:rsidR="002D2719" w:rsidRPr="005E587F">
          <w:rPr>
            <w:rStyle w:val="aa"/>
            <w:noProof/>
          </w:rPr>
          <w:t>showBooksList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54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15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55" w:history="1">
        <w:r w:rsidR="002D2719" w:rsidRPr="005E587F">
          <w:rPr>
            <w:rStyle w:val="aa"/>
            <w:noProof/>
          </w:rPr>
          <w:t>6.2</w:t>
        </w:r>
        <w:r w:rsidR="002D2719" w:rsidRPr="005E587F">
          <w:rPr>
            <w:rStyle w:val="aa"/>
            <w:noProof/>
            <w:lang w:val="ru-RU"/>
          </w:rPr>
          <w:t xml:space="preserve"> Схема алгоритма </w:t>
        </w:r>
        <w:r w:rsidR="002D2719" w:rsidRPr="005E587F">
          <w:rPr>
            <w:rStyle w:val="aa"/>
            <w:noProof/>
          </w:rPr>
          <w:t>showList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55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15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56" w:history="1">
        <w:r w:rsidR="002D2719" w:rsidRPr="005E587F">
          <w:rPr>
            <w:rStyle w:val="aa"/>
            <w:noProof/>
          </w:rPr>
          <w:t>6.3 Схема алгоритма addBook(book)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56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16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57" w:history="1">
        <w:r w:rsidR="002D2719" w:rsidRPr="005E587F">
          <w:rPr>
            <w:rStyle w:val="aa"/>
            <w:noProof/>
          </w:rPr>
          <w:t>6.4 Схема алгоритма deleteByCode(code)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57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17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689258" w:history="1">
        <w:r w:rsidR="002D2719" w:rsidRPr="005E587F">
          <w:rPr>
            <w:rStyle w:val="aa"/>
          </w:rPr>
          <w:t>7</w:t>
        </w:r>
        <w:r w:rsidR="002D2719" w:rsidRPr="005E587F">
          <w:rPr>
            <w:rStyle w:val="aa"/>
            <w:lang w:val="ru-RU"/>
          </w:rPr>
          <w:t xml:space="preserve"> Результаты расчетов и тестирование программы</w:t>
        </w:r>
        <w:r w:rsidR="002D2719">
          <w:rPr>
            <w:webHidden/>
          </w:rPr>
          <w:tab/>
        </w:r>
        <w:r w:rsidR="002D2719">
          <w:rPr>
            <w:webHidden/>
          </w:rPr>
          <w:fldChar w:fldCharType="begin"/>
        </w:r>
        <w:r w:rsidR="002D2719">
          <w:rPr>
            <w:webHidden/>
          </w:rPr>
          <w:instrText xml:space="preserve"> PAGEREF _Toc450689258 \h </w:instrText>
        </w:r>
        <w:r w:rsidR="002D2719">
          <w:rPr>
            <w:webHidden/>
          </w:rPr>
        </w:r>
        <w:r w:rsidR="002D2719">
          <w:rPr>
            <w:webHidden/>
          </w:rPr>
          <w:fldChar w:fldCharType="separate"/>
        </w:r>
        <w:r w:rsidR="002D2719">
          <w:rPr>
            <w:webHidden/>
          </w:rPr>
          <w:t>18</w:t>
        </w:r>
        <w:r w:rsidR="002D2719">
          <w:rPr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59" w:history="1">
        <w:r w:rsidR="002D2719" w:rsidRPr="005E587F">
          <w:rPr>
            <w:rStyle w:val="aa"/>
            <w:noProof/>
            <w:lang w:val="ru-RU"/>
          </w:rPr>
          <w:t>7.1 Группа тестов вывода списков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59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18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60" w:history="1">
        <w:r w:rsidR="002D2719" w:rsidRPr="005E587F">
          <w:rPr>
            <w:rStyle w:val="aa"/>
            <w:noProof/>
            <w:lang w:val="ru-RU"/>
          </w:rPr>
          <w:t>7.1.1 Тест 1.1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60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18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61" w:history="1">
        <w:r w:rsidR="002D2719" w:rsidRPr="005E587F">
          <w:rPr>
            <w:rStyle w:val="aa"/>
            <w:noProof/>
            <w:lang w:val="ru-RU"/>
          </w:rPr>
          <w:t>7.1.1 Тест 1.2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61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18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62" w:history="1">
        <w:r w:rsidR="002D2719" w:rsidRPr="005E587F">
          <w:rPr>
            <w:rStyle w:val="aa"/>
            <w:noProof/>
            <w:lang w:val="ru-RU"/>
          </w:rPr>
          <w:t>7.1.1 Тест 1.3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62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19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63" w:history="1">
        <w:r w:rsidR="002D2719" w:rsidRPr="005E587F">
          <w:rPr>
            <w:rStyle w:val="aa"/>
            <w:noProof/>
            <w:lang w:val="ru-RU"/>
          </w:rPr>
          <w:t>7.1.1 Тест 1.4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63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20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64" w:history="1">
        <w:r w:rsidR="002D2719" w:rsidRPr="005E587F">
          <w:rPr>
            <w:rStyle w:val="aa"/>
            <w:noProof/>
            <w:lang w:val="ru-RU"/>
          </w:rPr>
          <w:t>7.1.1 Тест 1.</w:t>
        </w:r>
        <w:r w:rsidR="002D2719" w:rsidRPr="005E587F">
          <w:rPr>
            <w:rStyle w:val="aa"/>
            <w:noProof/>
          </w:rPr>
          <w:t>5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64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20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65" w:history="1">
        <w:r w:rsidR="002D2719" w:rsidRPr="005E587F">
          <w:rPr>
            <w:rStyle w:val="aa"/>
            <w:noProof/>
            <w:lang w:val="ru-RU"/>
          </w:rPr>
          <w:t>7.1.1 Тест 1.6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65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21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66" w:history="1">
        <w:r w:rsidR="002D2719" w:rsidRPr="005E587F">
          <w:rPr>
            <w:rStyle w:val="aa"/>
            <w:noProof/>
            <w:lang w:val="ru-RU"/>
          </w:rPr>
          <w:t>7.1.1 Тест 1.7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66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22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67" w:history="1">
        <w:r w:rsidR="002D2719" w:rsidRPr="005E587F">
          <w:rPr>
            <w:rStyle w:val="aa"/>
            <w:noProof/>
            <w:lang w:val="ru-RU"/>
          </w:rPr>
          <w:t>7.1.1 Тест 1.8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67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22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68" w:history="1">
        <w:r w:rsidR="002D2719" w:rsidRPr="005E587F">
          <w:rPr>
            <w:rStyle w:val="aa"/>
            <w:noProof/>
            <w:lang w:val="ru-RU"/>
          </w:rPr>
          <w:t>7.1.1 Тест 1.9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68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23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69" w:history="1">
        <w:r w:rsidR="002D2719" w:rsidRPr="005E587F">
          <w:rPr>
            <w:rStyle w:val="aa"/>
            <w:noProof/>
            <w:lang w:val="ru-RU"/>
          </w:rPr>
          <w:t>7.1.1 Тест 1.10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69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24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70" w:history="1">
        <w:r w:rsidR="002D2719" w:rsidRPr="005E587F">
          <w:rPr>
            <w:rStyle w:val="aa"/>
            <w:noProof/>
            <w:lang w:val="ru-RU"/>
          </w:rPr>
          <w:t>7.1.1 Тест 1.11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70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24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71" w:history="1">
        <w:r w:rsidR="002D2719" w:rsidRPr="005E587F">
          <w:rPr>
            <w:rStyle w:val="aa"/>
            <w:noProof/>
            <w:lang w:val="ru-RU"/>
          </w:rPr>
          <w:t>7.1.1 Тест 1.12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71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25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72" w:history="1">
        <w:r w:rsidR="002D2719" w:rsidRPr="005E587F">
          <w:rPr>
            <w:rStyle w:val="aa"/>
            <w:noProof/>
            <w:lang w:val="ru-RU"/>
          </w:rPr>
          <w:t>7.2 Группа тестов изменения данных в файлах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72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26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73" w:history="1">
        <w:r w:rsidR="002D2719" w:rsidRPr="005E587F">
          <w:rPr>
            <w:rStyle w:val="aa"/>
            <w:noProof/>
            <w:lang w:val="ru-RU"/>
          </w:rPr>
          <w:t>7.2.1 Тест 2.1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73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26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74" w:history="1">
        <w:r w:rsidR="002D2719" w:rsidRPr="005E587F">
          <w:rPr>
            <w:rStyle w:val="aa"/>
            <w:noProof/>
            <w:lang w:val="ru-RU"/>
          </w:rPr>
          <w:t>7.2.1 Тест 2.2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74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26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689275" w:history="1">
        <w:r w:rsidR="002D2719" w:rsidRPr="005E587F">
          <w:rPr>
            <w:rStyle w:val="aa"/>
            <w:noProof/>
            <w:lang w:val="ru-RU"/>
          </w:rPr>
          <w:t>7.2.1 Тест 2.3</w:t>
        </w:r>
        <w:r w:rsidR="002D2719">
          <w:rPr>
            <w:noProof/>
            <w:webHidden/>
          </w:rPr>
          <w:tab/>
        </w:r>
        <w:r w:rsidR="002D2719">
          <w:rPr>
            <w:noProof/>
            <w:webHidden/>
          </w:rPr>
          <w:fldChar w:fldCharType="begin"/>
        </w:r>
        <w:r w:rsidR="002D2719">
          <w:rPr>
            <w:noProof/>
            <w:webHidden/>
          </w:rPr>
          <w:instrText xml:space="preserve"> PAGEREF _Toc450689275 \h </w:instrText>
        </w:r>
        <w:r w:rsidR="002D2719">
          <w:rPr>
            <w:noProof/>
            <w:webHidden/>
          </w:rPr>
        </w:r>
        <w:r w:rsidR="002D2719">
          <w:rPr>
            <w:noProof/>
            <w:webHidden/>
          </w:rPr>
          <w:fldChar w:fldCharType="separate"/>
        </w:r>
        <w:r w:rsidR="002D2719">
          <w:rPr>
            <w:noProof/>
            <w:webHidden/>
          </w:rPr>
          <w:t>27</w:t>
        </w:r>
        <w:r w:rsidR="002D2719">
          <w:rPr>
            <w:noProof/>
            <w:webHidden/>
          </w:rPr>
          <w:fldChar w:fldCharType="end"/>
        </w:r>
      </w:hyperlink>
    </w:p>
    <w:p w:rsidR="002D2719" w:rsidRDefault="0057547E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689276" w:history="1">
        <w:r w:rsidR="002D2719" w:rsidRPr="005E587F">
          <w:rPr>
            <w:rStyle w:val="aa"/>
          </w:rPr>
          <w:t>Приложение А</w:t>
        </w:r>
        <w:r w:rsidR="002D2719">
          <w:rPr>
            <w:webHidden/>
          </w:rPr>
          <w:tab/>
        </w:r>
        <w:r w:rsidR="002D2719">
          <w:rPr>
            <w:webHidden/>
          </w:rPr>
          <w:fldChar w:fldCharType="begin"/>
        </w:r>
        <w:r w:rsidR="002D2719">
          <w:rPr>
            <w:webHidden/>
          </w:rPr>
          <w:instrText xml:space="preserve"> PAGEREF _Toc450689276 \h </w:instrText>
        </w:r>
        <w:r w:rsidR="002D2719">
          <w:rPr>
            <w:webHidden/>
          </w:rPr>
        </w:r>
        <w:r w:rsidR="002D2719">
          <w:rPr>
            <w:webHidden/>
          </w:rPr>
          <w:fldChar w:fldCharType="separate"/>
        </w:r>
        <w:r w:rsidR="002D2719">
          <w:rPr>
            <w:webHidden/>
          </w:rPr>
          <w:t>28</w:t>
        </w:r>
        <w:r w:rsidR="002D2719">
          <w:rPr>
            <w:webHidden/>
          </w:rPr>
          <w:fldChar w:fldCharType="end"/>
        </w:r>
      </w:hyperlink>
    </w:p>
    <w:p w:rsidR="008E56AF" w:rsidRPr="00DA2D55" w:rsidRDefault="00FC0C37" w:rsidP="008E56AF">
      <w:pPr>
        <w:pStyle w:val="a0"/>
      </w:pPr>
      <w:r>
        <w:fldChar w:fldCharType="end"/>
      </w:r>
    </w:p>
    <w:p w:rsidR="008E56AF" w:rsidRDefault="008E56AF" w:rsidP="006954EB">
      <w:pPr>
        <w:pStyle w:val="1"/>
        <w:rPr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14364364"/>
      <w:bookmarkStart w:id="12" w:name="_Toc450689235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E31661" w:rsidRDefault="00E31661" w:rsidP="00E31661">
      <w:pPr>
        <w:jc w:val="both"/>
      </w:pPr>
      <w:r>
        <w:t xml:space="preserve">В библиотеке имеется список книг. Каждая запись списка содержит: код книги, фамилию автора, название книги, год издания, язык издания. Также имеется список читателей, каждая запись которого содержит: код читателя, ФИО читателя, домашний адрес, контактный телефон. Книги, взятые </w:t>
      </w:r>
      <w:r w:rsidR="005D618E">
        <w:t>каждым читателем,</w:t>
      </w:r>
      <w:r>
        <w:t xml:space="preserve"> заносятся в отдельный список, содержащий код читателя, код книги, дату выдачи, требуемый срок возврата, и реальную дату возврата книги.</w:t>
      </w:r>
    </w:p>
    <w:p w:rsidR="00E31661" w:rsidRDefault="00E31661" w:rsidP="00E31661">
      <w:pPr>
        <w:jc w:val="both"/>
      </w:pPr>
      <w:r>
        <w:t>Требуется создать ПО, которое может добавлять, удалять и изменять записи в списках, а также:</w:t>
      </w:r>
    </w:p>
    <w:p w:rsidR="00161962" w:rsidRDefault="00161962" w:rsidP="00E31661">
      <w:pPr>
        <w:jc w:val="both"/>
      </w:pPr>
      <w:r>
        <w:t>- создавать список всех книг библиотеки</w:t>
      </w:r>
    </w:p>
    <w:p w:rsidR="00161962" w:rsidRDefault="00161962" w:rsidP="00161962">
      <w:pPr>
        <w:jc w:val="both"/>
      </w:pPr>
      <w:r>
        <w:t>- создавать список всех читателей библиотеки</w:t>
      </w:r>
    </w:p>
    <w:p w:rsidR="00161962" w:rsidRDefault="00161962" w:rsidP="00161962">
      <w:pPr>
        <w:jc w:val="both"/>
      </w:pPr>
      <w:r>
        <w:t>- создавать список книг, находящихся у читателей</w:t>
      </w:r>
    </w:p>
    <w:p w:rsidR="00E31661" w:rsidRDefault="00161962" w:rsidP="00161962">
      <w:pPr>
        <w:jc w:val="both"/>
      </w:pPr>
      <w:r>
        <w:t>- создавать список книг, находящихся в библиотеке</w:t>
      </w:r>
    </w:p>
    <w:p w:rsidR="00161962" w:rsidRDefault="00161962" w:rsidP="00161962">
      <w:pPr>
        <w:jc w:val="both"/>
      </w:pPr>
      <w:r>
        <w:t>- создавать список должников (книгу не вернули в течении 10 дней после срока возврата)</w:t>
      </w:r>
      <w:r w:rsidRPr="00161962">
        <w:t xml:space="preserve"> </w:t>
      </w:r>
    </w:p>
    <w:p w:rsidR="00161962" w:rsidRDefault="00161962" w:rsidP="00E31661">
      <w:pPr>
        <w:jc w:val="both"/>
      </w:pPr>
      <w:r>
        <w:t xml:space="preserve">- создавать список не доверенных читателей (должники и те, кто были должниками) </w:t>
      </w:r>
    </w:p>
    <w:p w:rsidR="00161962" w:rsidRDefault="00161962" w:rsidP="00E31661">
      <w:pPr>
        <w:jc w:val="both"/>
      </w:pPr>
      <w:r>
        <w:t>- осуществлять поиск книг по имени автора либо по названию</w:t>
      </w:r>
    </w:p>
    <w:p w:rsidR="008532C8" w:rsidRDefault="00161962" w:rsidP="00161962">
      <w:pPr>
        <w:jc w:val="both"/>
      </w:pPr>
      <w:r>
        <w:t>- осуществлять поиск читателя по имени</w:t>
      </w:r>
    </w:p>
    <w:p w:rsidR="00177583" w:rsidRDefault="00177583" w:rsidP="006954EB">
      <w:pPr>
        <w:pStyle w:val="1"/>
        <w:rPr>
          <w:lang w:val="ru-RU"/>
        </w:rPr>
      </w:pPr>
      <w:bookmarkStart w:id="13" w:name="_Toc450689236"/>
      <w:bookmarkStart w:id="14" w:name="_Toc414364366"/>
      <w:bookmarkStart w:id="15" w:name="_Toc388266366"/>
      <w:bookmarkStart w:id="16" w:name="_Toc388266385"/>
      <w:bookmarkStart w:id="17" w:name="_Toc388266396"/>
      <w:r>
        <w:rPr>
          <w:lang w:val="ru-RU"/>
        </w:rPr>
        <w:lastRenderedPageBreak/>
        <w:t>Структура модулей</w:t>
      </w:r>
      <w:bookmarkEnd w:id="13"/>
    </w:p>
    <w:p w:rsidR="00177583" w:rsidRPr="004133A6" w:rsidRDefault="00177583" w:rsidP="00177583">
      <w:pPr>
        <w:pStyle w:val="a8"/>
      </w:pPr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  <w:r>
        <w:t xml:space="preserve"> – Описание модулей программ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3"/>
        <w:gridCol w:w="2359"/>
        <w:gridCol w:w="3117"/>
        <w:gridCol w:w="3396"/>
      </w:tblGrid>
      <w:tr w:rsidR="00177583" w:rsidTr="003B6FBD">
        <w:tc>
          <w:tcPr>
            <w:tcW w:w="253" w:type="pct"/>
            <w:shd w:val="clear" w:color="auto" w:fill="auto"/>
          </w:tcPr>
          <w:p w:rsidR="00177583" w:rsidRDefault="00177583" w:rsidP="003B6FBD">
            <w:pPr>
              <w:pStyle w:val="a7"/>
            </w:pPr>
            <w:r>
              <w:t xml:space="preserve">№ </w:t>
            </w:r>
          </w:p>
        </w:tc>
        <w:tc>
          <w:tcPr>
            <w:tcW w:w="1262" w:type="pct"/>
            <w:shd w:val="clear" w:color="auto" w:fill="auto"/>
          </w:tcPr>
          <w:p w:rsidR="00177583" w:rsidRDefault="00177583" w:rsidP="003B6FBD">
            <w:pPr>
              <w:pStyle w:val="a7"/>
            </w:pPr>
            <w:r>
              <w:t xml:space="preserve">Наименование </w:t>
            </w:r>
          </w:p>
          <w:p w:rsidR="00177583" w:rsidRDefault="00177583" w:rsidP="003B6FBD">
            <w:pPr>
              <w:pStyle w:val="a7"/>
            </w:pPr>
            <w:r>
              <w:t xml:space="preserve">модуля      </w:t>
            </w:r>
          </w:p>
        </w:tc>
        <w:tc>
          <w:tcPr>
            <w:tcW w:w="1668" w:type="pct"/>
            <w:shd w:val="clear" w:color="auto" w:fill="auto"/>
          </w:tcPr>
          <w:p w:rsidR="00177583" w:rsidRDefault="00177583" w:rsidP="003B6FBD">
            <w:pPr>
              <w:pStyle w:val="a7"/>
            </w:pPr>
            <w:r>
              <w:t>Назначение модуля</w:t>
            </w:r>
          </w:p>
        </w:tc>
        <w:tc>
          <w:tcPr>
            <w:tcW w:w="1817" w:type="pct"/>
          </w:tcPr>
          <w:p w:rsidR="00177583" w:rsidRDefault="00177583" w:rsidP="00177583">
            <w:pPr>
              <w:pStyle w:val="a7"/>
            </w:pPr>
            <w:r>
              <w:t>Подключаемые модули</w:t>
            </w:r>
          </w:p>
        </w:tc>
      </w:tr>
      <w:tr w:rsidR="00177583" w:rsidRPr="0057547E" w:rsidTr="003B6FBD">
        <w:tc>
          <w:tcPr>
            <w:tcW w:w="253" w:type="pct"/>
            <w:shd w:val="clear" w:color="auto" w:fill="auto"/>
          </w:tcPr>
          <w:p w:rsidR="00177583" w:rsidRDefault="00177583" w:rsidP="003B6FBD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2" w:type="pct"/>
            <w:shd w:val="clear" w:color="auto" w:fill="auto"/>
          </w:tcPr>
          <w:p w:rsidR="00177583" w:rsidRPr="00177583" w:rsidRDefault="00177583" w:rsidP="003B6FB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UMain</w:t>
            </w:r>
          </w:p>
        </w:tc>
        <w:tc>
          <w:tcPr>
            <w:tcW w:w="1668" w:type="pct"/>
            <w:shd w:val="clear" w:color="auto" w:fill="auto"/>
          </w:tcPr>
          <w:p w:rsidR="00177583" w:rsidRPr="003B6FBD" w:rsidRDefault="003B6FBD" w:rsidP="003B6FBD">
            <w:pPr>
              <w:pStyle w:val="a7"/>
            </w:pPr>
            <w:r>
              <w:t>Модуль</w:t>
            </w:r>
            <w:r w:rsidRPr="003B6FBD">
              <w:t xml:space="preserve"> </w:t>
            </w:r>
            <w:r>
              <w:t>главной</w:t>
            </w:r>
            <w:r w:rsidRPr="003B6FBD">
              <w:t xml:space="preserve"> </w:t>
            </w:r>
            <w:r>
              <w:t>формы</w:t>
            </w:r>
            <w:r w:rsidRPr="003B6FBD">
              <w:t>,</w:t>
            </w:r>
            <w:r>
              <w:t xml:space="preserve"> реагирует на действия пользователя и выводит результаты</w:t>
            </w:r>
          </w:p>
        </w:tc>
        <w:tc>
          <w:tcPr>
            <w:tcW w:w="1817" w:type="pct"/>
          </w:tcPr>
          <w:p w:rsidR="003B6FBD" w:rsidRDefault="003B6FBD" w:rsidP="003B6FB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UBookList, UAddBook, UVisitorList, UAddVisitor,</w:t>
            </w:r>
          </w:p>
          <w:p w:rsidR="003B6FBD" w:rsidRPr="003B6FBD" w:rsidRDefault="003B6FBD" w:rsidP="003B6FB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UBorrowList, UAddBorrow</w:t>
            </w:r>
          </w:p>
        </w:tc>
      </w:tr>
      <w:tr w:rsidR="00177583" w:rsidRPr="003B6FBD" w:rsidTr="003B6FBD">
        <w:tc>
          <w:tcPr>
            <w:tcW w:w="253" w:type="pct"/>
            <w:shd w:val="clear" w:color="auto" w:fill="auto"/>
          </w:tcPr>
          <w:p w:rsidR="00177583" w:rsidRPr="003B6FBD" w:rsidRDefault="00177583" w:rsidP="003B6FBD">
            <w:pPr>
              <w:pStyle w:val="a7"/>
              <w:numPr>
                <w:ilvl w:val="0"/>
                <w:numId w:val="2"/>
              </w:numPr>
              <w:ind w:left="0" w:firstLine="0"/>
              <w:rPr>
                <w:lang w:val="en-US"/>
              </w:rPr>
            </w:pPr>
          </w:p>
        </w:tc>
        <w:tc>
          <w:tcPr>
            <w:tcW w:w="1262" w:type="pct"/>
            <w:shd w:val="clear" w:color="auto" w:fill="auto"/>
          </w:tcPr>
          <w:p w:rsidR="00177583" w:rsidRPr="003B6FBD" w:rsidRDefault="00177583" w:rsidP="003B6FB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UBookList</w:t>
            </w:r>
          </w:p>
        </w:tc>
        <w:tc>
          <w:tcPr>
            <w:tcW w:w="1668" w:type="pct"/>
            <w:shd w:val="clear" w:color="auto" w:fill="auto"/>
          </w:tcPr>
          <w:p w:rsidR="00177583" w:rsidRPr="003B6FBD" w:rsidRDefault="003B6FBD" w:rsidP="003B6FBD">
            <w:pPr>
              <w:pStyle w:val="a7"/>
            </w:pPr>
            <w:r>
              <w:t>Модуль, реализующий список книг и алгоритмы управления им</w:t>
            </w:r>
          </w:p>
        </w:tc>
        <w:tc>
          <w:tcPr>
            <w:tcW w:w="1817" w:type="pct"/>
          </w:tcPr>
          <w:p w:rsidR="00177583" w:rsidRPr="003B6FBD" w:rsidRDefault="003B6FBD" w:rsidP="00177583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UMain</w:t>
            </w:r>
          </w:p>
        </w:tc>
      </w:tr>
      <w:tr w:rsidR="00177583" w:rsidRPr="003B6FBD" w:rsidTr="003B6FBD">
        <w:tc>
          <w:tcPr>
            <w:tcW w:w="253" w:type="pct"/>
            <w:shd w:val="clear" w:color="auto" w:fill="auto"/>
          </w:tcPr>
          <w:p w:rsidR="00177583" w:rsidRPr="003B6FBD" w:rsidRDefault="00177583" w:rsidP="003B6FBD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2" w:type="pct"/>
            <w:shd w:val="clear" w:color="auto" w:fill="auto"/>
          </w:tcPr>
          <w:p w:rsidR="00177583" w:rsidRPr="00275219" w:rsidRDefault="00177583" w:rsidP="003B6FB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UVisitorList</w:t>
            </w:r>
          </w:p>
        </w:tc>
        <w:tc>
          <w:tcPr>
            <w:tcW w:w="1668" w:type="pct"/>
            <w:shd w:val="clear" w:color="auto" w:fill="auto"/>
          </w:tcPr>
          <w:p w:rsidR="00177583" w:rsidRPr="003B6FBD" w:rsidRDefault="003B6FBD" w:rsidP="003B6FBD">
            <w:pPr>
              <w:pStyle w:val="a7"/>
            </w:pPr>
            <w:r>
              <w:t>Модуль, реализующий список посетителей и алгоритмы управления им</w:t>
            </w:r>
          </w:p>
        </w:tc>
        <w:tc>
          <w:tcPr>
            <w:tcW w:w="1817" w:type="pct"/>
          </w:tcPr>
          <w:p w:rsidR="00177583" w:rsidRPr="003B6FBD" w:rsidRDefault="003B6FBD" w:rsidP="003B6FBD">
            <w:pPr>
              <w:pStyle w:val="a7"/>
            </w:pPr>
            <w:r>
              <w:rPr>
                <w:lang w:val="en-US"/>
              </w:rPr>
              <w:t>UMain</w:t>
            </w:r>
          </w:p>
        </w:tc>
      </w:tr>
      <w:tr w:rsidR="00177583" w:rsidRPr="003B6FBD" w:rsidTr="003B6FBD">
        <w:tc>
          <w:tcPr>
            <w:tcW w:w="253" w:type="pct"/>
            <w:shd w:val="clear" w:color="auto" w:fill="auto"/>
          </w:tcPr>
          <w:p w:rsidR="00177583" w:rsidRPr="003B6FBD" w:rsidRDefault="00177583" w:rsidP="003B6FBD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2" w:type="pct"/>
            <w:shd w:val="clear" w:color="auto" w:fill="auto"/>
          </w:tcPr>
          <w:p w:rsidR="00177583" w:rsidRPr="00275219" w:rsidRDefault="00177583" w:rsidP="003B6FB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UBorrowList</w:t>
            </w:r>
          </w:p>
        </w:tc>
        <w:tc>
          <w:tcPr>
            <w:tcW w:w="1668" w:type="pct"/>
            <w:shd w:val="clear" w:color="auto" w:fill="auto"/>
          </w:tcPr>
          <w:p w:rsidR="00177583" w:rsidRPr="003B6FBD" w:rsidRDefault="003B6FBD" w:rsidP="003B6FBD">
            <w:pPr>
              <w:pStyle w:val="a7"/>
            </w:pPr>
            <w:r>
              <w:t>Модуль, реализующий список записей о займе и алгоритмы управления им</w:t>
            </w:r>
          </w:p>
        </w:tc>
        <w:tc>
          <w:tcPr>
            <w:tcW w:w="1817" w:type="pct"/>
          </w:tcPr>
          <w:p w:rsidR="00177583" w:rsidRPr="003B6FBD" w:rsidRDefault="003B6FBD" w:rsidP="003B6FBD">
            <w:pPr>
              <w:pStyle w:val="a7"/>
            </w:pPr>
            <w:r>
              <w:rPr>
                <w:lang w:val="en-US"/>
              </w:rPr>
              <w:t>UMain</w:t>
            </w:r>
          </w:p>
        </w:tc>
      </w:tr>
      <w:tr w:rsidR="00177583" w:rsidRPr="003B6FBD" w:rsidTr="003B6FBD">
        <w:tc>
          <w:tcPr>
            <w:tcW w:w="253" w:type="pct"/>
            <w:shd w:val="clear" w:color="auto" w:fill="auto"/>
          </w:tcPr>
          <w:p w:rsidR="00177583" w:rsidRPr="003B6FBD" w:rsidRDefault="00177583" w:rsidP="003B6FBD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2" w:type="pct"/>
            <w:shd w:val="clear" w:color="auto" w:fill="auto"/>
          </w:tcPr>
          <w:p w:rsidR="00177583" w:rsidRPr="00783E18" w:rsidRDefault="00177583" w:rsidP="003B6FB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UFilesIntegration</w:t>
            </w:r>
          </w:p>
        </w:tc>
        <w:tc>
          <w:tcPr>
            <w:tcW w:w="1668" w:type="pct"/>
            <w:shd w:val="clear" w:color="auto" w:fill="auto"/>
          </w:tcPr>
          <w:p w:rsidR="00177583" w:rsidRPr="003B6FBD" w:rsidRDefault="003B6FBD" w:rsidP="003B6FBD">
            <w:pPr>
              <w:pStyle w:val="a7"/>
            </w:pPr>
            <w:r>
              <w:t>Модуль</w:t>
            </w:r>
            <w:r w:rsidRPr="003B6FBD">
              <w:t xml:space="preserve">, </w:t>
            </w:r>
            <w:r>
              <w:t>управляющий</w:t>
            </w:r>
            <w:r w:rsidRPr="003B6FBD">
              <w:t xml:space="preserve"> </w:t>
            </w:r>
            <w:r>
              <w:t>файлами</w:t>
            </w:r>
            <w:r w:rsidRPr="003B6FBD">
              <w:t xml:space="preserve">. </w:t>
            </w:r>
            <w:r>
              <w:t>При запуске считывает данные, при отключении записывает</w:t>
            </w:r>
          </w:p>
        </w:tc>
        <w:tc>
          <w:tcPr>
            <w:tcW w:w="1817" w:type="pct"/>
          </w:tcPr>
          <w:p w:rsidR="00177583" w:rsidRPr="003B6FBD" w:rsidRDefault="003B6FBD" w:rsidP="003B6FBD">
            <w:pPr>
              <w:pStyle w:val="a7"/>
            </w:pPr>
            <w:r w:rsidRPr="003B6FBD">
              <w:t>UBookList, UVisitorList, UBorrowList</w:t>
            </w:r>
          </w:p>
        </w:tc>
      </w:tr>
      <w:tr w:rsidR="00177583" w:rsidRPr="003B6FBD" w:rsidTr="003B6FBD">
        <w:tc>
          <w:tcPr>
            <w:tcW w:w="253" w:type="pct"/>
            <w:shd w:val="clear" w:color="auto" w:fill="auto"/>
          </w:tcPr>
          <w:p w:rsidR="00177583" w:rsidRPr="003B6FBD" w:rsidRDefault="00177583" w:rsidP="003B6FBD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2" w:type="pct"/>
            <w:shd w:val="clear" w:color="auto" w:fill="auto"/>
          </w:tcPr>
          <w:p w:rsidR="00177583" w:rsidRPr="00177583" w:rsidRDefault="00177583" w:rsidP="003B6FB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UAddBook</w:t>
            </w:r>
          </w:p>
        </w:tc>
        <w:tc>
          <w:tcPr>
            <w:tcW w:w="1668" w:type="pct"/>
            <w:shd w:val="clear" w:color="auto" w:fill="auto"/>
          </w:tcPr>
          <w:p w:rsidR="00177583" w:rsidRPr="003B6FBD" w:rsidRDefault="003B6FBD" w:rsidP="003B6FBD">
            <w:pPr>
              <w:pStyle w:val="a7"/>
            </w:pPr>
            <w:r>
              <w:t>Модуль диалога, запрашивает информацию о книге</w:t>
            </w:r>
          </w:p>
        </w:tc>
        <w:tc>
          <w:tcPr>
            <w:tcW w:w="1817" w:type="pct"/>
          </w:tcPr>
          <w:p w:rsidR="00177583" w:rsidRPr="003B6FBD" w:rsidRDefault="003B6FBD" w:rsidP="003B6FB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UMain, UBookList, UBorrowList, USelectCode</w:t>
            </w:r>
          </w:p>
        </w:tc>
      </w:tr>
      <w:tr w:rsidR="00177583" w:rsidRPr="003B6FBD" w:rsidTr="003B6FBD">
        <w:tc>
          <w:tcPr>
            <w:tcW w:w="253" w:type="pct"/>
            <w:shd w:val="clear" w:color="auto" w:fill="auto"/>
          </w:tcPr>
          <w:p w:rsidR="00177583" w:rsidRPr="003B6FBD" w:rsidRDefault="00177583" w:rsidP="003B6FBD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2" w:type="pct"/>
            <w:shd w:val="clear" w:color="auto" w:fill="auto"/>
          </w:tcPr>
          <w:p w:rsidR="00177583" w:rsidRDefault="00177583" w:rsidP="003B6FB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UAddVisitor</w:t>
            </w:r>
          </w:p>
        </w:tc>
        <w:tc>
          <w:tcPr>
            <w:tcW w:w="1668" w:type="pct"/>
            <w:shd w:val="clear" w:color="auto" w:fill="auto"/>
          </w:tcPr>
          <w:p w:rsidR="00177583" w:rsidRPr="0012509B" w:rsidRDefault="0012509B" w:rsidP="0012509B">
            <w:pPr>
              <w:pStyle w:val="a7"/>
            </w:pPr>
            <w:r>
              <w:t>Модуль диалога, запрашивает информацию о посетителе</w:t>
            </w:r>
          </w:p>
        </w:tc>
        <w:tc>
          <w:tcPr>
            <w:tcW w:w="1817" w:type="pct"/>
          </w:tcPr>
          <w:p w:rsidR="00177583" w:rsidRPr="003B6FBD" w:rsidRDefault="0012509B" w:rsidP="0012509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UMain, UVisitor</w:t>
            </w:r>
            <w:r w:rsidR="003B6FBD">
              <w:rPr>
                <w:lang w:val="en-US"/>
              </w:rPr>
              <w:t>List, UBorrowList, USelectCode</w:t>
            </w:r>
          </w:p>
        </w:tc>
      </w:tr>
      <w:tr w:rsidR="00177583" w:rsidRPr="0057547E" w:rsidTr="003B6FBD">
        <w:tc>
          <w:tcPr>
            <w:tcW w:w="253" w:type="pct"/>
            <w:shd w:val="clear" w:color="auto" w:fill="auto"/>
          </w:tcPr>
          <w:p w:rsidR="00177583" w:rsidRPr="003B6FBD" w:rsidRDefault="00177583" w:rsidP="003B6FBD">
            <w:pPr>
              <w:pStyle w:val="a7"/>
              <w:numPr>
                <w:ilvl w:val="0"/>
                <w:numId w:val="2"/>
              </w:numPr>
              <w:ind w:left="0" w:firstLine="0"/>
              <w:rPr>
                <w:lang w:val="en-US"/>
              </w:rPr>
            </w:pPr>
          </w:p>
        </w:tc>
        <w:tc>
          <w:tcPr>
            <w:tcW w:w="1262" w:type="pct"/>
            <w:shd w:val="clear" w:color="auto" w:fill="auto"/>
          </w:tcPr>
          <w:p w:rsidR="00177583" w:rsidRDefault="00177583" w:rsidP="003B6FB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UAddBorrow</w:t>
            </w:r>
          </w:p>
        </w:tc>
        <w:tc>
          <w:tcPr>
            <w:tcW w:w="1668" w:type="pct"/>
            <w:shd w:val="clear" w:color="auto" w:fill="auto"/>
          </w:tcPr>
          <w:p w:rsidR="00177583" w:rsidRPr="0012509B" w:rsidRDefault="0012509B" w:rsidP="0012509B">
            <w:pPr>
              <w:pStyle w:val="a7"/>
            </w:pPr>
            <w:r>
              <w:t>Модуль диалога, запрашивает информацию о записи</w:t>
            </w:r>
          </w:p>
        </w:tc>
        <w:tc>
          <w:tcPr>
            <w:tcW w:w="1817" w:type="pct"/>
          </w:tcPr>
          <w:p w:rsidR="00177583" w:rsidRPr="003B6FBD" w:rsidRDefault="003B6FBD" w:rsidP="003B6FB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 xml:space="preserve">UMain, UBookList, </w:t>
            </w:r>
            <w:r w:rsidR="0012509B">
              <w:rPr>
                <w:lang w:val="en-US"/>
              </w:rPr>
              <w:t xml:space="preserve">UVisitorList, </w:t>
            </w:r>
            <w:r>
              <w:rPr>
                <w:lang w:val="en-US"/>
              </w:rPr>
              <w:t>UBorrowList, USelectCode</w:t>
            </w:r>
          </w:p>
        </w:tc>
      </w:tr>
      <w:tr w:rsidR="00177583" w:rsidRPr="0057547E" w:rsidTr="003B6FBD">
        <w:tc>
          <w:tcPr>
            <w:tcW w:w="253" w:type="pct"/>
            <w:shd w:val="clear" w:color="auto" w:fill="auto"/>
          </w:tcPr>
          <w:p w:rsidR="00177583" w:rsidRPr="003B6FBD" w:rsidRDefault="00177583" w:rsidP="003B6FBD">
            <w:pPr>
              <w:pStyle w:val="a7"/>
              <w:numPr>
                <w:ilvl w:val="0"/>
                <w:numId w:val="2"/>
              </w:numPr>
              <w:ind w:left="0" w:firstLine="0"/>
              <w:rPr>
                <w:lang w:val="en-US"/>
              </w:rPr>
            </w:pPr>
          </w:p>
        </w:tc>
        <w:tc>
          <w:tcPr>
            <w:tcW w:w="1262" w:type="pct"/>
            <w:shd w:val="clear" w:color="auto" w:fill="auto"/>
          </w:tcPr>
          <w:p w:rsidR="00177583" w:rsidRDefault="003B6FBD" w:rsidP="003B6FB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USelectCode</w:t>
            </w:r>
          </w:p>
        </w:tc>
        <w:tc>
          <w:tcPr>
            <w:tcW w:w="1668" w:type="pct"/>
            <w:shd w:val="clear" w:color="auto" w:fill="auto"/>
          </w:tcPr>
          <w:p w:rsidR="00177583" w:rsidRPr="0012509B" w:rsidRDefault="0012509B" w:rsidP="0012509B">
            <w:pPr>
              <w:pStyle w:val="a7"/>
            </w:pPr>
            <w:r>
              <w:t>Модуль диалога, запрашивает код книги, записи или посетителя</w:t>
            </w:r>
          </w:p>
        </w:tc>
        <w:tc>
          <w:tcPr>
            <w:tcW w:w="1817" w:type="pct"/>
          </w:tcPr>
          <w:p w:rsidR="00177583" w:rsidRPr="0012509B" w:rsidRDefault="0012509B" w:rsidP="0012509B">
            <w:pPr>
              <w:pStyle w:val="a7"/>
              <w:rPr>
                <w:lang w:val="en-US"/>
              </w:rPr>
            </w:pPr>
            <w:r w:rsidRPr="0012509B">
              <w:rPr>
                <w:lang w:val="en-US"/>
              </w:rPr>
              <w:t>UBookList, UVisitorList, UBorrowList, UMain, UAddBook, UAddVisitor, UAddBorrow</w:t>
            </w:r>
          </w:p>
        </w:tc>
      </w:tr>
    </w:tbl>
    <w:p w:rsidR="00177583" w:rsidRPr="0012509B" w:rsidRDefault="00177583" w:rsidP="00177583">
      <w:pPr>
        <w:spacing w:after="200" w:line="276" w:lineRule="auto"/>
        <w:ind w:firstLine="0"/>
        <w:rPr>
          <w:color w:val="FF0000"/>
          <w:lang w:val="en-US"/>
        </w:rPr>
      </w:pPr>
    </w:p>
    <w:p w:rsidR="00177583" w:rsidRDefault="00177583" w:rsidP="00177583">
      <w:pPr>
        <w:pStyle w:val="1"/>
      </w:pPr>
      <w:bookmarkStart w:id="18" w:name="_Toc414364365"/>
      <w:bookmarkStart w:id="19" w:name="_Toc450689237"/>
      <w:r>
        <w:rPr>
          <w:lang w:val="ru-RU"/>
        </w:rPr>
        <w:lastRenderedPageBreak/>
        <w:t>Описание</w:t>
      </w:r>
      <w:r w:rsidRPr="003B6FBD">
        <w:t xml:space="preserve"> </w:t>
      </w:r>
      <w:r w:rsidRPr="006954EB">
        <w:t>алгоритмов</w:t>
      </w:r>
      <w:bookmarkEnd w:id="18"/>
      <w:bookmarkEnd w:id="19"/>
    </w:p>
    <w:p w:rsidR="0012509B" w:rsidRDefault="0012509B" w:rsidP="0012509B">
      <w:pPr>
        <w:pStyle w:val="2"/>
        <w:rPr>
          <w:lang w:val="en-US"/>
        </w:rPr>
      </w:pPr>
      <w:bookmarkStart w:id="20" w:name="_Toc450689238"/>
      <w:r>
        <w:rPr>
          <w:lang w:val="ru-RU"/>
        </w:rPr>
        <w:t xml:space="preserve">Описание алгоритмов модуля </w:t>
      </w:r>
      <w:r>
        <w:rPr>
          <w:lang w:val="en-US"/>
        </w:rPr>
        <w:t>UMain</w:t>
      </w:r>
      <w:bookmarkEnd w:id="20"/>
    </w:p>
    <w:p w:rsidR="0012509B" w:rsidRPr="0012509B" w:rsidRDefault="0012509B" w:rsidP="0012509B">
      <w:pPr>
        <w:pStyle w:val="a8"/>
      </w:pPr>
      <w:r>
        <w:t>Таблица</w:t>
      </w:r>
      <w:r w:rsidRPr="0012509B">
        <w:t xml:space="preserve"> </w:t>
      </w:r>
      <w:r w:rsidR="00872685" w:rsidRPr="00872685">
        <w:t>2</w:t>
      </w:r>
      <w:r>
        <w:t xml:space="preserve"> – Описание алгоритмов модуля </w:t>
      </w:r>
      <w:r>
        <w:rPr>
          <w:lang w:val="en-US"/>
        </w:rPr>
        <w:t>UMai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1"/>
        <w:gridCol w:w="2551"/>
        <w:gridCol w:w="2118"/>
        <w:gridCol w:w="2076"/>
        <w:gridCol w:w="2179"/>
      </w:tblGrid>
      <w:tr w:rsidR="0012509B" w:rsidTr="00F805B1">
        <w:tc>
          <w:tcPr>
            <w:tcW w:w="225" w:type="pct"/>
            <w:shd w:val="clear" w:color="auto" w:fill="auto"/>
          </w:tcPr>
          <w:p w:rsidR="0012509B" w:rsidRDefault="0012509B" w:rsidP="00F805B1">
            <w:pPr>
              <w:pStyle w:val="a7"/>
            </w:pPr>
            <w:r>
              <w:t xml:space="preserve">№ </w:t>
            </w:r>
          </w:p>
        </w:tc>
        <w:tc>
          <w:tcPr>
            <w:tcW w:w="1365" w:type="pct"/>
            <w:shd w:val="clear" w:color="auto" w:fill="auto"/>
          </w:tcPr>
          <w:p w:rsidR="0012509B" w:rsidRDefault="0012509B" w:rsidP="00F805B1">
            <w:pPr>
              <w:pStyle w:val="a7"/>
            </w:pPr>
            <w:r>
              <w:t xml:space="preserve">Наименование </w:t>
            </w:r>
          </w:p>
          <w:p w:rsidR="0012509B" w:rsidRDefault="0012509B" w:rsidP="00F805B1">
            <w:pPr>
              <w:pStyle w:val="a7"/>
            </w:pPr>
            <w:r>
              <w:t xml:space="preserve">алгоритма       </w:t>
            </w:r>
          </w:p>
        </w:tc>
        <w:tc>
          <w:tcPr>
            <w:tcW w:w="1133" w:type="pct"/>
            <w:shd w:val="clear" w:color="auto" w:fill="auto"/>
          </w:tcPr>
          <w:p w:rsidR="0012509B" w:rsidRDefault="0012509B" w:rsidP="00F805B1">
            <w:pPr>
              <w:pStyle w:val="a7"/>
            </w:pPr>
            <w:r>
              <w:t xml:space="preserve">Назначение </w:t>
            </w:r>
          </w:p>
          <w:p w:rsidR="0012509B" w:rsidRDefault="0012509B" w:rsidP="00F805B1">
            <w:pPr>
              <w:pStyle w:val="a7"/>
            </w:pPr>
            <w:r>
              <w:t>алгоритма</w:t>
            </w:r>
          </w:p>
        </w:tc>
        <w:tc>
          <w:tcPr>
            <w:tcW w:w="1111" w:type="pct"/>
            <w:shd w:val="clear" w:color="auto" w:fill="auto"/>
          </w:tcPr>
          <w:p w:rsidR="0012509B" w:rsidRDefault="0012509B" w:rsidP="00F805B1">
            <w:pPr>
              <w:pStyle w:val="a7"/>
            </w:pPr>
            <w:r>
              <w:t xml:space="preserve">Формальные </w:t>
            </w:r>
          </w:p>
          <w:p w:rsidR="0012509B" w:rsidRDefault="0012509B" w:rsidP="00F805B1">
            <w:pPr>
              <w:pStyle w:val="a7"/>
            </w:pPr>
            <w:r>
              <w:t>параметры</w:t>
            </w:r>
          </w:p>
        </w:tc>
        <w:tc>
          <w:tcPr>
            <w:tcW w:w="1166" w:type="pct"/>
          </w:tcPr>
          <w:p w:rsidR="0012509B" w:rsidRDefault="0012509B" w:rsidP="00F805B1">
            <w:pPr>
              <w:pStyle w:val="a7"/>
            </w:pPr>
            <w:r>
              <w:t>Рекомендуемый тип</w:t>
            </w:r>
          </w:p>
        </w:tc>
      </w:tr>
      <w:tr w:rsidR="0012509B" w:rsidRPr="0012509B" w:rsidTr="00F805B1">
        <w:tc>
          <w:tcPr>
            <w:tcW w:w="225" w:type="pct"/>
            <w:shd w:val="clear" w:color="auto" w:fill="auto"/>
          </w:tcPr>
          <w:p w:rsidR="0012509B" w:rsidRDefault="0012509B" w:rsidP="00F805B1">
            <w:pPr>
              <w:pStyle w:val="a7"/>
              <w:numPr>
                <w:ilvl w:val="0"/>
                <w:numId w:val="7"/>
              </w:numPr>
            </w:pPr>
          </w:p>
        </w:tc>
        <w:tc>
          <w:tcPr>
            <w:tcW w:w="1365" w:type="pct"/>
            <w:shd w:val="clear" w:color="auto" w:fill="auto"/>
          </w:tcPr>
          <w:p w:rsidR="0012509B" w:rsidRPr="005D05E4" w:rsidRDefault="0012509B" w:rsidP="00F805B1">
            <w:pPr>
              <w:pStyle w:val="a7"/>
            </w:pPr>
            <w:r w:rsidRPr="0012509B">
              <w:t>setCaptions</w:t>
            </w:r>
          </w:p>
        </w:tc>
        <w:tc>
          <w:tcPr>
            <w:tcW w:w="1133" w:type="pct"/>
            <w:shd w:val="clear" w:color="auto" w:fill="auto"/>
          </w:tcPr>
          <w:p w:rsidR="0012509B" w:rsidRPr="0012509B" w:rsidRDefault="0012509B" w:rsidP="00F805B1">
            <w:pPr>
              <w:pStyle w:val="a7"/>
            </w:pPr>
            <w:r>
              <w:t>Устанавливает заголовки компонентов</w:t>
            </w:r>
          </w:p>
        </w:tc>
        <w:tc>
          <w:tcPr>
            <w:tcW w:w="1111" w:type="pct"/>
            <w:shd w:val="clear" w:color="auto" w:fill="auto"/>
          </w:tcPr>
          <w:p w:rsidR="0012509B" w:rsidRPr="0012509B" w:rsidRDefault="0012509B" w:rsidP="00F805B1">
            <w:pPr>
              <w:pStyle w:val="a7"/>
            </w:pPr>
          </w:p>
        </w:tc>
        <w:tc>
          <w:tcPr>
            <w:tcW w:w="1166" w:type="pct"/>
          </w:tcPr>
          <w:p w:rsidR="0012509B" w:rsidRPr="0012509B" w:rsidRDefault="0012509B" w:rsidP="00F805B1">
            <w:pPr>
              <w:pStyle w:val="a7"/>
            </w:pPr>
            <w:r>
              <w:t>Процедура</w:t>
            </w:r>
          </w:p>
        </w:tc>
      </w:tr>
      <w:tr w:rsidR="0012509B" w:rsidRPr="00474046" w:rsidTr="00F805B1">
        <w:tc>
          <w:tcPr>
            <w:tcW w:w="225" w:type="pct"/>
            <w:shd w:val="clear" w:color="auto" w:fill="auto"/>
          </w:tcPr>
          <w:p w:rsidR="0012509B" w:rsidRPr="0012509B" w:rsidRDefault="0012509B" w:rsidP="00F805B1">
            <w:pPr>
              <w:pStyle w:val="a7"/>
              <w:numPr>
                <w:ilvl w:val="0"/>
                <w:numId w:val="7"/>
              </w:numPr>
              <w:ind w:left="0" w:firstLine="0"/>
            </w:pPr>
          </w:p>
        </w:tc>
        <w:tc>
          <w:tcPr>
            <w:tcW w:w="1365" w:type="pct"/>
            <w:shd w:val="clear" w:color="auto" w:fill="auto"/>
          </w:tcPr>
          <w:p w:rsidR="0012509B" w:rsidRPr="0012509B" w:rsidRDefault="0012509B" w:rsidP="00F805B1">
            <w:pPr>
              <w:pStyle w:val="a7"/>
              <w:rPr>
                <w:lang w:val="en-US"/>
              </w:rPr>
            </w:pPr>
            <w:r w:rsidRPr="0012509B">
              <w:rPr>
                <w:lang w:val="en-US"/>
              </w:rPr>
              <w:t>setColumnsBooks</w:t>
            </w:r>
            <w:r>
              <w:rPr>
                <w:lang w:val="en-US"/>
              </w:rPr>
              <w:t xml:space="preserve">, </w:t>
            </w:r>
            <w:r w:rsidRPr="0012509B">
              <w:rPr>
                <w:lang w:val="en-US"/>
              </w:rPr>
              <w:t>setColumnsVisitors</w:t>
            </w:r>
            <w:r>
              <w:rPr>
                <w:lang w:val="en-US"/>
              </w:rPr>
              <w:t>,</w:t>
            </w:r>
            <w:r>
              <w:t xml:space="preserve"> </w:t>
            </w:r>
            <w:r w:rsidRPr="0012509B">
              <w:rPr>
                <w:lang w:val="en-US"/>
              </w:rPr>
              <w:t>setColumnsBorrows</w:t>
            </w:r>
          </w:p>
        </w:tc>
        <w:tc>
          <w:tcPr>
            <w:tcW w:w="1133" w:type="pct"/>
            <w:shd w:val="clear" w:color="auto" w:fill="auto"/>
          </w:tcPr>
          <w:p w:rsidR="0012509B" w:rsidRPr="0012509B" w:rsidRDefault="0012509B" w:rsidP="00F805B1">
            <w:pPr>
              <w:pStyle w:val="a7"/>
            </w:pPr>
            <w:r>
              <w:t>Устанавливает заголовки столбцов таблицы</w:t>
            </w:r>
          </w:p>
        </w:tc>
        <w:tc>
          <w:tcPr>
            <w:tcW w:w="1111" w:type="pct"/>
            <w:shd w:val="clear" w:color="auto" w:fill="auto"/>
          </w:tcPr>
          <w:p w:rsidR="0012509B" w:rsidRPr="0012509B" w:rsidRDefault="0012509B" w:rsidP="00F805B1">
            <w:pPr>
              <w:pStyle w:val="a7"/>
            </w:pPr>
          </w:p>
        </w:tc>
        <w:tc>
          <w:tcPr>
            <w:tcW w:w="1166" w:type="pct"/>
          </w:tcPr>
          <w:p w:rsidR="0012509B" w:rsidRPr="00DE793D" w:rsidRDefault="0012509B" w:rsidP="00F805B1">
            <w:pPr>
              <w:pStyle w:val="a7"/>
            </w:pPr>
            <w:r>
              <w:t>Процедура</w:t>
            </w:r>
          </w:p>
        </w:tc>
      </w:tr>
      <w:tr w:rsidR="0012509B" w:rsidRPr="00474046" w:rsidTr="00F805B1">
        <w:tc>
          <w:tcPr>
            <w:tcW w:w="225" w:type="pct"/>
            <w:shd w:val="clear" w:color="auto" w:fill="auto"/>
          </w:tcPr>
          <w:p w:rsidR="0012509B" w:rsidRPr="00474046" w:rsidRDefault="0012509B" w:rsidP="00F805B1">
            <w:pPr>
              <w:pStyle w:val="a7"/>
              <w:numPr>
                <w:ilvl w:val="0"/>
                <w:numId w:val="7"/>
              </w:numPr>
              <w:ind w:left="0" w:firstLine="0"/>
            </w:pPr>
          </w:p>
        </w:tc>
        <w:tc>
          <w:tcPr>
            <w:tcW w:w="1365" w:type="pct"/>
            <w:shd w:val="clear" w:color="auto" w:fill="auto"/>
          </w:tcPr>
          <w:p w:rsidR="0012509B" w:rsidRPr="0012509B" w:rsidRDefault="0012509B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howBooksList,</w:t>
            </w:r>
          </w:p>
          <w:p w:rsidR="0012509B" w:rsidRPr="0012509B" w:rsidRDefault="0012509B" w:rsidP="00F805B1">
            <w:pPr>
              <w:pStyle w:val="a7"/>
            </w:pPr>
            <w:r>
              <w:rPr>
                <w:lang w:val="en-US"/>
              </w:rPr>
              <w:t>showVisitorsList</w:t>
            </w:r>
            <w:r>
              <w:t>,</w:t>
            </w:r>
          </w:p>
          <w:p w:rsidR="0012509B" w:rsidRPr="00275219" w:rsidRDefault="0012509B" w:rsidP="00F805B1">
            <w:pPr>
              <w:pStyle w:val="a7"/>
              <w:rPr>
                <w:lang w:val="en-US"/>
              </w:rPr>
            </w:pPr>
            <w:r w:rsidRPr="0012509B">
              <w:rPr>
                <w:lang w:val="en-US"/>
              </w:rPr>
              <w:t>showBorrowsList</w:t>
            </w:r>
          </w:p>
        </w:tc>
        <w:tc>
          <w:tcPr>
            <w:tcW w:w="1133" w:type="pct"/>
            <w:shd w:val="clear" w:color="auto" w:fill="auto"/>
          </w:tcPr>
          <w:p w:rsidR="0012509B" w:rsidRPr="0012509B" w:rsidRDefault="0012509B" w:rsidP="00F805B1">
            <w:pPr>
              <w:pStyle w:val="a7"/>
              <w:rPr>
                <w:lang w:val="en-US"/>
              </w:rPr>
            </w:pPr>
            <w:r>
              <w:t>Заполняет таблицу данными</w:t>
            </w:r>
          </w:p>
        </w:tc>
        <w:tc>
          <w:tcPr>
            <w:tcW w:w="1111" w:type="pct"/>
            <w:shd w:val="clear" w:color="auto" w:fill="auto"/>
          </w:tcPr>
          <w:p w:rsidR="0012509B" w:rsidRPr="00275219" w:rsidRDefault="0012509B" w:rsidP="00F805B1">
            <w:pPr>
              <w:pStyle w:val="a7"/>
            </w:pPr>
          </w:p>
        </w:tc>
        <w:tc>
          <w:tcPr>
            <w:tcW w:w="1166" w:type="pct"/>
          </w:tcPr>
          <w:p w:rsidR="0012509B" w:rsidRPr="00967AFA" w:rsidRDefault="0012509B" w:rsidP="00F805B1">
            <w:pPr>
              <w:pStyle w:val="a7"/>
            </w:pPr>
            <w:r>
              <w:t>Процедура</w:t>
            </w:r>
          </w:p>
        </w:tc>
      </w:tr>
      <w:tr w:rsidR="0012509B" w:rsidRPr="00474046" w:rsidTr="00F805B1">
        <w:tc>
          <w:tcPr>
            <w:tcW w:w="225" w:type="pct"/>
            <w:shd w:val="clear" w:color="auto" w:fill="auto"/>
          </w:tcPr>
          <w:p w:rsidR="0012509B" w:rsidRPr="00474046" w:rsidRDefault="0012509B" w:rsidP="00F805B1">
            <w:pPr>
              <w:pStyle w:val="a7"/>
              <w:numPr>
                <w:ilvl w:val="0"/>
                <w:numId w:val="7"/>
              </w:numPr>
              <w:ind w:left="0" w:firstLine="0"/>
            </w:pPr>
          </w:p>
        </w:tc>
        <w:tc>
          <w:tcPr>
            <w:tcW w:w="1365" w:type="pct"/>
            <w:shd w:val="clear" w:color="auto" w:fill="auto"/>
          </w:tcPr>
          <w:p w:rsidR="0012509B" w:rsidRPr="00275219" w:rsidRDefault="0012509B" w:rsidP="00F805B1">
            <w:pPr>
              <w:pStyle w:val="a7"/>
              <w:rPr>
                <w:lang w:val="en-US"/>
              </w:rPr>
            </w:pPr>
            <w:r w:rsidRPr="0012509B">
              <w:rPr>
                <w:lang w:val="en-US"/>
              </w:rPr>
              <w:t>showList</w:t>
            </w:r>
          </w:p>
        </w:tc>
        <w:tc>
          <w:tcPr>
            <w:tcW w:w="1133" w:type="pct"/>
            <w:shd w:val="clear" w:color="auto" w:fill="auto"/>
          </w:tcPr>
          <w:p w:rsidR="0012509B" w:rsidRPr="00275219" w:rsidRDefault="0012509B" w:rsidP="00F805B1">
            <w:pPr>
              <w:pStyle w:val="a7"/>
            </w:pPr>
            <w:r>
              <w:t>Вызывает один из алгоритмов заполнения таблицы данными</w:t>
            </w:r>
          </w:p>
        </w:tc>
        <w:tc>
          <w:tcPr>
            <w:tcW w:w="1111" w:type="pct"/>
            <w:shd w:val="clear" w:color="auto" w:fill="auto"/>
          </w:tcPr>
          <w:p w:rsidR="0012509B" w:rsidRPr="00275219" w:rsidRDefault="0012509B" w:rsidP="00F805B1">
            <w:pPr>
              <w:pStyle w:val="a7"/>
            </w:pPr>
          </w:p>
        </w:tc>
        <w:tc>
          <w:tcPr>
            <w:tcW w:w="1166" w:type="pct"/>
          </w:tcPr>
          <w:p w:rsidR="0012509B" w:rsidRPr="00967AFA" w:rsidRDefault="0012509B" w:rsidP="00F805B1">
            <w:pPr>
              <w:pStyle w:val="a7"/>
            </w:pPr>
            <w:r>
              <w:t>Процедура</w:t>
            </w:r>
          </w:p>
        </w:tc>
      </w:tr>
    </w:tbl>
    <w:p w:rsidR="0012509B" w:rsidRPr="0012509B" w:rsidRDefault="0012509B" w:rsidP="0012509B">
      <w:pPr>
        <w:rPr>
          <w:lang w:val="en-US"/>
        </w:rPr>
      </w:pPr>
    </w:p>
    <w:p w:rsidR="0012509B" w:rsidRDefault="0012509B" w:rsidP="0012509B">
      <w:pPr>
        <w:pStyle w:val="2"/>
        <w:rPr>
          <w:lang w:val="en-US"/>
        </w:rPr>
      </w:pPr>
      <w:bookmarkStart w:id="21" w:name="_Toc450689239"/>
      <w:r>
        <w:rPr>
          <w:lang w:val="ru-RU"/>
        </w:rPr>
        <w:t xml:space="preserve">Описание алгоритмов модуля </w:t>
      </w:r>
      <w:r w:rsidR="00872685">
        <w:rPr>
          <w:lang w:val="en-US"/>
        </w:rPr>
        <w:t>UBookList</w:t>
      </w:r>
      <w:bookmarkEnd w:id="21"/>
    </w:p>
    <w:p w:rsidR="00872685" w:rsidRPr="00872685" w:rsidRDefault="00872685" w:rsidP="00872685">
      <w:pPr>
        <w:pStyle w:val="a8"/>
      </w:pPr>
      <w:r>
        <w:t xml:space="preserve">Таблица </w:t>
      </w:r>
      <w:r w:rsidRPr="00872685">
        <w:t>3</w:t>
      </w:r>
      <w:r>
        <w:t xml:space="preserve"> – Описание алгоритмов модуля </w:t>
      </w:r>
      <w:r>
        <w:rPr>
          <w:lang w:val="en-US"/>
        </w:rPr>
        <w:t>UBookList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2"/>
        <w:gridCol w:w="2552"/>
        <w:gridCol w:w="2267"/>
        <w:gridCol w:w="1925"/>
        <w:gridCol w:w="2179"/>
      </w:tblGrid>
      <w:tr w:rsidR="0012509B" w:rsidTr="00872685">
        <w:tc>
          <w:tcPr>
            <w:tcW w:w="225" w:type="pct"/>
            <w:shd w:val="clear" w:color="auto" w:fill="auto"/>
          </w:tcPr>
          <w:p w:rsidR="0012509B" w:rsidRDefault="0012509B" w:rsidP="00F805B1">
            <w:pPr>
              <w:pStyle w:val="a7"/>
            </w:pPr>
            <w:r>
              <w:t xml:space="preserve">№ </w:t>
            </w:r>
          </w:p>
        </w:tc>
        <w:tc>
          <w:tcPr>
            <w:tcW w:w="1365" w:type="pct"/>
            <w:shd w:val="clear" w:color="auto" w:fill="auto"/>
          </w:tcPr>
          <w:p w:rsidR="0012509B" w:rsidRDefault="0012509B" w:rsidP="00F805B1">
            <w:pPr>
              <w:pStyle w:val="a7"/>
            </w:pPr>
            <w:r>
              <w:t xml:space="preserve">Наименование </w:t>
            </w:r>
          </w:p>
          <w:p w:rsidR="0012509B" w:rsidRDefault="0012509B" w:rsidP="00F805B1">
            <w:pPr>
              <w:pStyle w:val="a7"/>
            </w:pPr>
            <w:r>
              <w:t xml:space="preserve">алгоритма       </w:t>
            </w:r>
          </w:p>
        </w:tc>
        <w:tc>
          <w:tcPr>
            <w:tcW w:w="1213" w:type="pct"/>
            <w:shd w:val="clear" w:color="auto" w:fill="auto"/>
          </w:tcPr>
          <w:p w:rsidR="0012509B" w:rsidRDefault="0012509B" w:rsidP="00F805B1">
            <w:pPr>
              <w:pStyle w:val="a7"/>
            </w:pPr>
            <w:r>
              <w:t xml:space="preserve">Назначение </w:t>
            </w:r>
          </w:p>
          <w:p w:rsidR="0012509B" w:rsidRDefault="0012509B" w:rsidP="00F805B1">
            <w:pPr>
              <w:pStyle w:val="a7"/>
            </w:pPr>
            <w:r>
              <w:t>алгоритма</w:t>
            </w:r>
          </w:p>
        </w:tc>
        <w:tc>
          <w:tcPr>
            <w:tcW w:w="1030" w:type="pct"/>
            <w:shd w:val="clear" w:color="auto" w:fill="auto"/>
          </w:tcPr>
          <w:p w:rsidR="0012509B" w:rsidRDefault="0012509B" w:rsidP="00F805B1">
            <w:pPr>
              <w:pStyle w:val="a7"/>
            </w:pPr>
            <w:r>
              <w:t xml:space="preserve">Формальные </w:t>
            </w:r>
          </w:p>
          <w:p w:rsidR="0012509B" w:rsidRDefault="0012509B" w:rsidP="00F805B1">
            <w:pPr>
              <w:pStyle w:val="a7"/>
            </w:pPr>
            <w:r>
              <w:t>параметры</w:t>
            </w:r>
          </w:p>
        </w:tc>
        <w:tc>
          <w:tcPr>
            <w:tcW w:w="1166" w:type="pct"/>
          </w:tcPr>
          <w:p w:rsidR="0012509B" w:rsidRDefault="0012509B" w:rsidP="00F805B1">
            <w:pPr>
              <w:pStyle w:val="a7"/>
            </w:pPr>
            <w:r>
              <w:t>Рекомендуемый тип</w:t>
            </w:r>
          </w:p>
        </w:tc>
      </w:tr>
      <w:tr w:rsidR="0012509B" w:rsidRPr="0012509B" w:rsidTr="00872685">
        <w:tc>
          <w:tcPr>
            <w:tcW w:w="225" w:type="pct"/>
            <w:shd w:val="clear" w:color="auto" w:fill="auto"/>
          </w:tcPr>
          <w:p w:rsidR="0012509B" w:rsidRDefault="0012509B" w:rsidP="0012509B">
            <w:pPr>
              <w:pStyle w:val="a7"/>
              <w:numPr>
                <w:ilvl w:val="0"/>
                <w:numId w:val="8"/>
              </w:numPr>
            </w:pPr>
          </w:p>
        </w:tc>
        <w:tc>
          <w:tcPr>
            <w:tcW w:w="1365" w:type="pct"/>
            <w:shd w:val="clear" w:color="auto" w:fill="auto"/>
          </w:tcPr>
          <w:p w:rsidR="00872685" w:rsidRPr="00872685" w:rsidRDefault="00872685" w:rsidP="00872685">
            <w:pPr>
              <w:pStyle w:val="a7"/>
              <w:rPr>
                <w:lang w:val="en-US"/>
              </w:rPr>
            </w:pPr>
            <w:r w:rsidRPr="00872685">
              <w:rPr>
                <w:lang w:val="en-US"/>
              </w:rPr>
              <w:t>toBook(</w:t>
            </w:r>
            <w:r>
              <w:rPr>
                <w:lang w:val="en-US"/>
              </w:rPr>
              <w:t>result, code,</w:t>
            </w:r>
          </w:p>
          <w:p w:rsidR="00872685" w:rsidRDefault="00872685" w:rsidP="00872685">
            <w:pPr>
              <w:pStyle w:val="a7"/>
              <w:rPr>
                <w:lang w:val="en-US"/>
              </w:rPr>
            </w:pPr>
            <w:r w:rsidRPr="00872685">
              <w:rPr>
                <w:lang w:val="en-US"/>
              </w:rPr>
              <w:t>authorSurname, bookTitle</w:t>
            </w:r>
            <w:r>
              <w:rPr>
                <w:lang w:val="en-US"/>
              </w:rPr>
              <w:t>, publishYear, publishLang)</w:t>
            </w:r>
          </w:p>
          <w:p w:rsidR="0012509B" w:rsidRPr="00872685" w:rsidRDefault="0012509B" w:rsidP="00872685">
            <w:pPr>
              <w:pStyle w:val="a7"/>
              <w:rPr>
                <w:lang w:val="en-US"/>
              </w:rPr>
            </w:pPr>
          </w:p>
        </w:tc>
        <w:tc>
          <w:tcPr>
            <w:tcW w:w="1213" w:type="pct"/>
            <w:shd w:val="clear" w:color="auto" w:fill="auto"/>
          </w:tcPr>
          <w:p w:rsidR="0012509B" w:rsidRPr="0012509B" w:rsidRDefault="00872685" w:rsidP="00F805B1">
            <w:pPr>
              <w:pStyle w:val="a7"/>
            </w:pPr>
            <w:r>
              <w:t>Объединяет пять переменных в запись из 5 полей</w:t>
            </w:r>
          </w:p>
        </w:tc>
        <w:tc>
          <w:tcPr>
            <w:tcW w:w="1030" w:type="pct"/>
            <w:shd w:val="clear" w:color="auto" w:fill="auto"/>
          </w:tcPr>
          <w:p w:rsidR="00872685" w:rsidRPr="00872685" w:rsidRDefault="00872685" w:rsidP="0087268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, code,</w:t>
            </w:r>
          </w:p>
          <w:p w:rsidR="0012509B" w:rsidRPr="00872685" w:rsidRDefault="00872685" w:rsidP="00872685">
            <w:pPr>
              <w:pStyle w:val="a7"/>
              <w:rPr>
                <w:lang w:val="en-US"/>
              </w:rPr>
            </w:pPr>
            <w:r w:rsidRPr="00872685">
              <w:rPr>
                <w:lang w:val="en-US"/>
              </w:rPr>
              <w:t>authorSurname, bookTitle</w:t>
            </w:r>
            <w:r>
              <w:rPr>
                <w:lang w:val="en-US"/>
              </w:rPr>
              <w:t>, publishYear, publishLang</w:t>
            </w:r>
            <w:r w:rsidRPr="00872685">
              <w:rPr>
                <w:lang w:val="en-US"/>
              </w:rPr>
              <w:t xml:space="preserve"> </w:t>
            </w:r>
          </w:p>
        </w:tc>
        <w:tc>
          <w:tcPr>
            <w:tcW w:w="1166" w:type="pct"/>
          </w:tcPr>
          <w:p w:rsidR="00872685" w:rsidRDefault="00872685" w:rsidP="00872685">
            <w:pPr>
              <w:pStyle w:val="a7"/>
            </w:pPr>
            <w:r>
              <w:t>Функция.</w:t>
            </w:r>
          </w:p>
          <w:p w:rsidR="0012509B" w:rsidRDefault="00872685" w:rsidP="00872685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  <w:p w:rsidR="00872685" w:rsidRPr="0012509B" w:rsidRDefault="00872685" w:rsidP="00F805B1">
            <w:pPr>
              <w:pStyle w:val="a7"/>
            </w:pPr>
          </w:p>
        </w:tc>
      </w:tr>
      <w:tr w:rsidR="00872685" w:rsidRPr="0012509B" w:rsidTr="00872685">
        <w:tc>
          <w:tcPr>
            <w:tcW w:w="225" w:type="pct"/>
            <w:shd w:val="clear" w:color="auto" w:fill="auto"/>
          </w:tcPr>
          <w:p w:rsidR="00872685" w:rsidRDefault="00872685" w:rsidP="0012509B">
            <w:pPr>
              <w:pStyle w:val="a7"/>
              <w:numPr>
                <w:ilvl w:val="0"/>
                <w:numId w:val="8"/>
              </w:numPr>
            </w:pPr>
          </w:p>
        </w:tc>
        <w:tc>
          <w:tcPr>
            <w:tcW w:w="1365" w:type="pct"/>
            <w:shd w:val="clear" w:color="auto" w:fill="auto"/>
          </w:tcPr>
          <w:p w:rsidR="00872685" w:rsidRPr="00872685" w:rsidRDefault="00872685" w:rsidP="00872685">
            <w:pPr>
              <w:pStyle w:val="a7"/>
              <w:rPr>
                <w:lang w:val="en-US"/>
              </w:rPr>
            </w:pPr>
            <w:r w:rsidRPr="00872685">
              <w:rPr>
                <w:lang w:val="en-US"/>
              </w:rPr>
              <w:t>addBook(book</w:t>
            </w:r>
            <w:r>
              <w:rPr>
                <w:lang w:val="en-US"/>
              </w:rPr>
              <w:t>)</w:t>
            </w:r>
          </w:p>
        </w:tc>
        <w:tc>
          <w:tcPr>
            <w:tcW w:w="1213" w:type="pct"/>
            <w:shd w:val="clear" w:color="auto" w:fill="auto"/>
          </w:tcPr>
          <w:p w:rsidR="00872685" w:rsidRPr="00872685" w:rsidRDefault="00872685" w:rsidP="00F805B1">
            <w:pPr>
              <w:pStyle w:val="a7"/>
            </w:pPr>
            <w:r>
              <w:t xml:space="preserve">Добавляет запись </w:t>
            </w:r>
            <w:r>
              <w:rPr>
                <w:lang w:val="en-US"/>
              </w:rPr>
              <w:t>book</w:t>
            </w:r>
            <w:r w:rsidRPr="00872685">
              <w:t xml:space="preserve"> </w:t>
            </w:r>
            <w:r>
              <w:t>в список</w:t>
            </w:r>
          </w:p>
        </w:tc>
        <w:tc>
          <w:tcPr>
            <w:tcW w:w="1030" w:type="pct"/>
            <w:shd w:val="clear" w:color="auto" w:fill="auto"/>
          </w:tcPr>
          <w:p w:rsidR="00872685" w:rsidRPr="00872685" w:rsidRDefault="00872685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k</w:t>
            </w:r>
          </w:p>
        </w:tc>
        <w:tc>
          <w:tcPr>
            <w:tcW w:w="1166" w:type="pct"/>
          </w:tcPr>
          <w:p w:rsidR="00872685" w:rsidRDefault="00872685" w:rsidP="00F805B1">
            <w:pPr>
              <w:pStyle w:val="a7"/>
            </w:pPr>
            <w:r>
              <w:t>Процедура</w:t>
            </w:r>
          </w:p>
        </w:tc>
      </w:tr>
      <w:tr w:rsidR="00872685" w:rsidRPr="0012509B" w:rsidTr="00872685">
        <w:tc>
          <w:tcPr>
            <w:tcW w:w="225" w:type="pct"/>
            <w:tcBorders>
              <w:bottom w:val="nil"/>
            </w:tcBorders>
            <w:shd w:val="clear" w:color="auto" w:fill="auto"/>
          </w:tcPr>
          <w:p w:rsidR="00872685" w:rsidRDefault="00872685" w:rsidP="0012509B">
            <w:pPr>
              <w:pStyle w:val="a7"/>
              <w:numPr>
                <w:ilvl w:val="0"/>
                <w:numId w:val="8"/>
              </w:numPr>
            </w:pPr>
          </w:p>
        </w:tc>
        <w:tc>
          <w:tcPr>
            <w:tcW w:w="1365" w:type="pct"/>
            <w:tcBorders>
              <w:bottom w:val="nil"/>
            </w:tcBorders>
            <w:shd w:val="clear" w:color="auto" w:fill="auto"/>
          </w:tcPr>
          <w:p w:rsidR="00872685" w:rsidRPr="00872685" w:rsidRDefault="00872685" w:rsidP="00872685">
            <w:pPr>
              <w:pStyle w:val="a7"/>
              <w:rPr>
                <w:lang w:val="en-US"/>
              </w:rPr>
            </w:pPr>
            <w:r w:rsidRPr="00872685">
              <w:rPr>
                <w:lang w:val="en-US"/>
              </w:rPr>
              <w:t>deleteByCode(code</w:t>
            </w:r>
            <w:r>
              <w:rPr>
                <w:lang w:val="en-US"/>
              </w:rPr>
              <w:t>)</w:t>
            </w:r>
          </w:p>
        </w:tc>
        <w:tc>
          <w:tcPr>
            <w:tcW w:w="1213" w:type="pct"/>
            <w:tcBorders>
              <w:bottom w:val="nil"/>
            </w:tcBorders>
            <w:shd w:val="clear" w:color="auto" w:fill="auto"/>
          </w:tcPr>
          <w:p w:rsidR="00872685" w:rsidRPr="00872685" w:rsidRDefault="00872685" w:rsidP="00F805B1">
            <w:pPr>
              <w:pStyle w:val="a7"/>
            </w:pPr>
            <w:r>
              <w:t xml:space="preserve">Удаляет запись из списка по ключу </w:t>
            </w:r>
            <w:r>
              <w:rPr>
                <w:lang w:val="en-US"/>
              </w:rPr>
              <w:t>code</w:t>
            </w:r>
          </w:p>
        </w:tc>
        <w:tc>
          <w:tcPr>
            <w:tcW w:w="1030" w:type="pct"/>
            <w:tcBorders>
              <w:bottom w:val="nil"/>
            </w:tcBorders>
            <w:shd w:val="clear" w:color="auto" w:fill="auto"/>
          </w:tcPr>
          <w:p w:rsidR="00872685" w:rsidRPr="00872685" w:rsidRDefault="00872685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1166" w:type="pct"/>
            <w:tcBorders>
              <w:bottom w:val="nil"/>
            </w:tcBorders>
          </w:tcPr>
          <w:p w:rsidR="00872685" w:rsidRDefault="00872685" w:rsidP="00F805B1">
            <w:pPr>
              <w:pStyle w:val="a7"/>
            </w:pPr>
            <w:r>
              <w:t>Процедура</w:t>
            </w:r>
          </w:p>
        </w:tc>
      </w:tr>
    </w:tbl>
    <w:p w:rsidR="00872685" w:rsidRDefault="00872685" w:rsidP="00872685">
      <w:pPr>
        <w:ind w:firstLine="0"/>
      </w:pPr>
    </w:p>
    <w:p w:rsidR="00872685" w:rsidRDefault="00872685" w:rsidP="00872685">
      <w:r>
        <w:br w:type="page"/>
      </w:r>
    </w:p>
    <w:p w:rsidR="00872685" w:rsidRDefault="00872685" w:rsidP="00CC3B8D">
      <w:pPr>
        <w:pStyle w:val="a8"/>
      </w:pPr>
      <w:r>
        <w:lastRenderedPageBreak/>
        <w:t>Продолжение таблиц</w:t>
      </w:r>
      <w:r w:rsidR="003037E9">
        <w:t>ы</w:t>
      </w:r>
      <w:r>
        <w:t xml:space="preserve"> </w:t>
      </w:r>
      <w:r>
        <w:rPr>
          <w:lang w:val="en-US"/>
        </w:rPr>
        <w:t>3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3"/>
        <w:gridCol w:w="2551"/>
        <w:gridCol w:w="2267"/>
        <w:gridCol w:w="1985"/>
        <w:gridCol w:w="2119"/>
      </w:tblGrid>
      <w:tr w:rsidR="00872685" w:rsidRPr="00872685" w:rsidTr="003037E9"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2685" w:rsidRPr="00872685" w:rsidRDefault="00872685" w:rsidP="00F805B1">
            <w:pPr>
              <w:pStyle w:val="a7"/>
              <w:numPr>
                <w:ilvl w:val="0"/>
                <w:numId w:val="8"/>
              </w:numPr>
              <w:rPr>
                <w:lang w:val="en-US"/>
              </w:rPr>
            </w:pP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2685" w:rsidRDefault="00872685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indByAuthor</w:t>
            </w:r>
          </w:p>
          <w:p w:rsidR="00872685" w:rsidRPr="00872685" w:rsidRDefault="00872685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(result, name)</w:t>
            </w:r>
          </w:p>
        </w:tc>
        <w:tc>
          <w:tcPr>
            <w:tcW w:w="12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2685" w:rsidRPr="003037E9" w:rsidRDefault="00872685" w:rsidP="003037E9">
            <w:pPr>
              <w:pStyle w:val="a7"/>
            </w:pPr>
            <w:r w:rsidRPr="00872685">
              <w:t>Возвращает запис</w:t>
            </w:r>
            <w:r w:rsidR="003037E9">
              <w:t>и</w:t>
            </w:r>
            <w:r w:rsidRPr="00872685">
              <w:t xml:space="preserve"> из списка по имени автора</w:t>
            </w:r>
            <w:r w:rsidR="003037E9" w:rsidRPr="003037E9">
              <w:t xml:space="preserve"> </w:t>
            </w:r>
            <w:r w:rsidR="003037E9">
              <w:rPr>
                <w:lang w:val="en-US"/>
              </w:rPr>
              <w:t>name</w:t>
            </w:r>
          </w:p>
        </w:tc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2685" w:rsidRPr="00872685" w:rsidRDefault="00872685" w:rsidP="00F805B1">
            <w:pPr>
              <w:pStyle w:val="a7"/>
            </w:pPr>
            <w:r>
              <w:rPr>
                <w:lang w:val="en-US"/>
              </w:rPr>
              <w:t>result</w:t>
            </w:r>
            <w:r w:rsidRPr="00872685">
              <w:t xml:space="preserve">, </w:t>
            </w:r>
            <w:r>
              <w:rPr>
                <w:lang w:val="en-US"/>
              </w:rPr>
              <w:t>name</w:t>
            </w:r>
            <w:r w:rsidRPr="00872685">
              <w:t xml:space="preserve"> </w:t>
            </w:r>
          </w:p>
          <w:p w:rsidR="00872685" w:rsidRPr="00872685" w:rsidRDefault="00872685" w:rsidP="00F805B1">
            <w:pPr>
              <w:pStyle w:val="a7"/>
            </w:pPr>
            <w:r w:rsidRPr="00872685"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72685" w:rsidRDefault="00872685" w:rsidP="00F805B1">
            <w:pPr>
              <w:pStyle w:val="a7"/>
            </w:pPr>
            <w:r>
              <w:t>Функция.</w:t>
            </w:r>
          </w:p>
          <w:p w:rsidR="00872685" w:rsidRPr="00872685" w:rsidRDefault="00872685" w:rsidP="00F805B1">
            <w:pPr>
              <w:pStyle w:val="a7"/>
            </w:pPr>
            <w:r>
              <w:t xml:space="preserve">Возвращаемый параметр: </w:t>
            </w:r>
            <w:r w:rsidRPr="00872685">
              <w:t>result</w:t>
            </w:r>
          </w:p>
        </w:tc>
      </w:tr>
      <w:tr w:rsidR="00872685" w:rsidRPr="00872685" w:rsidTr="003037E9">
        <w:tc>
          <w:tcPr>
            <w:tcW w:w="226" w:type="pct"/>
            <w:shd w:val="clear" w:color="auto" w:fill="auto"/>
          </w:tcPr>
          <w:p w:rsidR="00872685" w:rsidRPr="00872685" w:rsidRDefault="00872685" w:rsidP="00F805B1">
            <w:pPr>
              <w:pStyle w:val="a7"/>
              <w:numPr>
                <w:ilvl w:val="0"/>
                <w:numId w:val="8"/>
              </w:numPr>
              <w:rPr>
                <w:lang w:val="en-US"/>
              </w:rPr>
            </w:pPr>
          </w:p>
        </w:tc>
        <w:tc>
          <w:tcPr>
            <w:tcW w:w="1365" w:type="pct"/>
            <w:shd w:val="clear" w:color="auto" w:fill="auto"/>
          </w:tcPr>
          <w:p w:rsidR="00872685" w:rsidRPr="00872685" w:rsidRDefault="00872685" w:rsidP="00872685">
            <w:pPr>
              <w:pStyle w:val="a7"/>
              <w:rPr>
                <w:lang w:val="en-US"/>
              </w:rPr>
            </w:pPr>
            <w:r w:rsidRPr="00872685">
              <w:rPr>
                <w:lang w:val="en-US"/>
              </w:rPr>
              <w:t>findByTitle(</w:t>
            </w:r>
            <w:r>
              <w:rPr>
                <w:lang w:val="en-US"/>
              </w:rPr>
              <w:t xml:space="preserve">result, </w:t>
            </w:r>
            <w:r w:rsidRPr="00872685">
              <w:rPr>
                <w:lang w:val="en-US"/>
              </w:rPr>
              <w:t>title)</w:t>
            </w:r>
          </w:p>
        </w:tc>
        <w:tc>
          <w:tcPr>
            <w:tcW w:w="1213" w:type="pct"/>
            <w:shd w:val="clear" w:color="auto" w:fill="auto"/>
          </w:tcPr>
          <w:p w:rsidR="00872685" w:rsidRPr="003037E9" w:rsidRDefault="00872685" w:rsidP="003037E9">
            <w:pPr>
              <w:pStyle w:val="a7"/>
            </w:pPr>
            <w:r>
              <w:t>Возвращает запис</w:t>
            </w:r>
            <w:r w:rsidR="003037E9">
              <w:t>и</w:t>
            </w:r>
            <w:r>
              <w:t xml:space="preserve"> из списка по названию книги</w:t>
            </w:r>
            <w:r w:rsidR="003037E9" w:rsidRPr="003037E9">
              <w:t xml:space="preserve"> </w:t>
            </w:r>
            <w:r w:rsidR="003037E9">
              <w:rPr>
                <w:lang w:val="en-US"/>
              </w:rPr>
              <w:t>title</w:t>
            </w:r>
          </w:p>
        </w:tc>
        <w:tc>
          <w:tcPr>
            <w:tcW w:w="1062" w:type="pct"/>
            <w:shd w:val="clear" w:color="auto" w:fill="auto"/>
          </w:tcPr>
          <w:p w:rsidR="003037E9" w:rsidRPr="00872685" w:rsidRDefault="003037E9" w:rsidP="003037E9">
            <w:pPr>
              <w:pStyle w:val="a7"/>
            </w:pPr>
            <w:r>
              <w:rPr>
                <w:lang w:val="en-US"/>
              </w:rPr>
              <w:t>result</w:t>
            </w:r>
            <w:r w:rsidRPr="00872685">
              <w:t xml:space="preserve">, </w:t>
            </w:r>
            <w:r>
              <w:rPr>
                <w:lang w:val="en-US"/>
              </w:rPr>
              <w:t>title</w:t>
            </w:r>
            <w:r w:rsidRPr="00872685">
              <w:t xml:space="preserve"> </w:t>
            </w:r>
          </w:p>
          <w:p w:rsidR="00872685" w:rsidRPr="00872685" w:rsidRDefault="003037E9" w:rsidP="003037E9">
            <w:pPr>
              <w:pStyle w:val="a7"/>
            </w:pPr>
            <w:r w:rsidRPr="00872685"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134" w:type="pct"/>
          </w:tcPr>
          <w:p w:rsidR="00872685" w:rsidRDefault="00872685" w:rsidP="00F805B1">
            <w:pPr>
              <w:pStyle w:val="a7"/>
            </w:pPr>
            <w:r>
              <w:t>Функция.</w:t>
            </w:r>
          </w:p>
          <w:p w:rsidR="00872685" w:rsidRPr="00872685" w:rsidRDefault="00872685" w:rsidP="00F805B1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  <w:tr w:rsidR="00872685" w:rsidRPr="00872685" w:rsidTr="003037E9">
        <w:tc>
          <w:tcPr>
            <w:tcW w:w="226" w:type="pct"/>
            <w:shd w:val="clear" w:color="auto" w:fill="auto"/>
          </w:tcPr>
          <w:p w:rsidR="00872685" w:rsidRPr="00872685" w:rsidRDefault="00872685" w:rsidP="00F805B1">
            <w:pPr>
              <w:pStyle w:val="a7"/>
              <w:numPr>
                <w:ilvl w:val="0"/>
                <w:numId w:val="8"/>
              </w:numPr>
              <w:rPr>
                <w:lang w:val="en-US"/>
              </w:rPr>
            </w:pPr>
          </w:p>
        </w:tc>
        <w:tc>
          <w:tcPr>
            <w:tcW w:w="1365" w:type="pct"/>
            <w:shd w:val="clear" w:color="auto" w:fill="auto"/>
          </w:tcPr>
          <w:p w:rsidR="00872685" w:rsidRPr="00872685" w:rsidRDefault="00872685" w:rsidP="003037E9">
            <w:pPr>
              <w:pStyle w:val="a7"/>
              <w:rPr>
                <w:lang w:val="en-US"/>
              </w:rPr>
            </w:pPr>
            <w:r w:rsidRPr="00872685">
              <w:rPr>
                <w:lang w:val="en-US"/>
              </w:rPr>
              <w:t>findByCode</w:t>
            </w:r>
            <w:r w:rsidR="003037E9">
              <w:rPr>
                <w:lang w:val="en-US"/>
              </w:rPr>
              <w:t>(result, code)</w:t>
            </w:r>
          </w:p>
        </w:tc>
        <w:tc>
          <w:tcPr>
            <w:tcW w:w="1213" w:type="pct"/>
            <w:shd w:val="clear" w:color="auto" w:fill="auto"/>
          </w:tcPr>
          <w:p w:rsidR="003037E9" w:rsidRPr="003037E9" w:rsidRDefault="003037E9" w:rsidP="003037E9">
            <w:pPr>
              <w:pStyle w:val="a7"/>
            </w:pPr>
            <w:r>
              <w:t>Возвращает запись из списка по номеру книги</w:t>
            </w:r>
            <w:r w:rsidRPr="003037E9">
              <w:t xml:space="preserve"> </w:t>
            </w:r>
            <w:r>
              <w:rPr>
                <w:lang w:val="en-US"/>
              </w:rPr>
              <w:t>code</w:t>
            </w:r>
          </w:p>
        </w:tc>
        <w:tc>
          <w:tcPr>
            <w:tcW w:w="1062" w:type="pct"/>
            <w:shd w:val="clear" w:color="auto" w:fill="auto"/>
          </w:tcPr>
          <w:p w:rsidR="003037E9" w:rsidRPr="00872685" w:rsidRDefault="003037E9" w:rsidP="003037E9">
            <w:pPr>
              <w:pStyle w:val="a7"/>
            </w:pPr>
            <w:r>
              <w:rPr>
                <w:lang w:val="en-US"/>
              </w:rPr>
              <w:t>result</w:t>
            </w:r>
            <w:r w:rsidRPr="00872685">
              <w:t xml:space="preserve">, </w:t>
            </w:r>
            <w:r>
              <w:rPr>
                <w:lang w:val="en-US"/>
              </w:rPr>
              <w:t>code</w:t>
            </w:r>
          </w:p>
          <w:p w:rsidR="00872685" w:rsidRPr="003037E9" w:rsidRDefault="003037E9" w:rsidP="003037E9">
            <w:pPr>
              <w:pStyle w:val="a7"/>
            </w:pPr>
            <w:r w:rsidRPr="00872685"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134" w:type="pct"/>
          </w:tcPr>
          <w:p w:rsidR="00872685" w:rsidRDefault="00872685" w:rsidP="00F805B1">
            <w:pPr>
              <w:pStyle w:val="a7"/>
            </w:pPr>
            <w:r>
              <w:t>Функция.</w:t>
            </w:r>
          </w:p>
          <w:p w:rsidR="00872685" w:rsidRPr="00872685" w:rsidRDefault="00872685" w:rsidP="00F805B1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  <w:tr w:rsidR="00872685" w:rsidRPr="00872685" w:rsidTr="003037E9">
        <w:tc>
          <w:tcPr>
            <w:tcW w:w="226" w:type="pct"/>
            <w:shd w:val="clear" w:color="auto" w:fill="auto"/>
          </w:tcPr>
          <w:p w:rsidR="00872685" w:rsidRPr="00872685" w:rsidRDefault="00872685" w:rsidP="00F805B1">
            <w:pPr>
              <w:pStyle w:val="a7"/>
              <w:numPr>
                <w:ilvl w:val="0"/>
                <w:numId w:val="8"/>
              </w:numPr>
              <w:rPr>
                <w:lang w:val="en-US"/>
              </w:rPr>
            </w:pPr>
          </w:p>
        </w:tc>
        <w:tc>
          <w:tcPr>
            <w:tcW w:w="1365" w:type="pct"/>
            <w:shd w:val="clear" w:color="auto" w:fill="auto"/>
          </w:tcPr>
          <w:p w:rsidR="003037E9" w:rsidRDefault="00872685" w:rsidP="003037E9">
            <w:pPr>
              <w:pStyle w:val="a7"/>
              <w:rPr>
                <w:lang w:val="en-US"/>
              </w:rPr>
            </w:pPr>
            <w:r w:rsidRPr="00872685">
              <w:rPr>
                <w:lang w:val="en-US"/>
              </w:rPr>
              <w:t>changeByCode</w:t>
            </w:r>
          </w:p>
          <w:p w:rsidR="00872685" w:rsidRPr="00872685" w:rsidRDefault="00872685" w:rsidP="003037E9">
            <w:pPr>
              <w:pStyle w:val="a7"/>
              <w:rPr>
                <w:lang w:val="en-US"/>
              </w:rPr>
            </w:pPr>
            <w:r w:rsidRPr="00872685">
              <w:rPr>
                <w:lang w:val="en-US"/>
              </w:rPr>
              <w:t>(code</w:t>
            </w:r>
            <w:r w:rsidR="003037E9">
              <w:rPr>
                <w:lang w:val="en-US"/>
              </w:rPr>
              <w:t>,</w:t>
            </w:r>
            <w:r w:rsidRPr="00872685">
              <w:rPr>
                <w:lang w:val="en-US"/>
              </w:rPr>
              <w:t xml:space="preserve"> newBook</w:t>
            </w:r>
            <w:r w:rsidR="003037E9">
              <w:rPr>
                <w:lang w:val="en-US"/>
              </w:rPr>
              <w:t>)</w:t>
            </w:r>
          </w:p>
        </w:tc>
        <w:tc>
          <w:tcPr>
            <w:tcW w:w="1213" w:type="pct"/>
            <w:shd w:val="clear" w:color="auto" w:fill="auto"/>
          </w:tcPr>
          <w:p w:rsidR="00872685" w:rsidRPr="003037E9" w:rsidRDefault="003037E9" w:rsidP="00F805B1">
            <w:pPr>
              <w:pStyle w:val="a7"/>
            </w:pPr>
            <w:r>
              <w:t xml:space="preserve">Изменяет запись в списке на </w:t>
            </w:r>
            <w:r>
              <w:rPr>
                <w:lang w:val="en-US"/>
              </w:rPr>
              <w:t>newBook</w:t>
            </w:r>
            <w:r w:rsidRPr="003037E9">
              <w:t xml:space="preserve"> </w:t>
            </w:r>
            <w:r>
              <w:t xml:space="preserve">по номеру книги </w:t>
            </w:r>
            <w:r>
              <w:rPr>
                <w:lang w:val="en-US"/>
              </w:rPr>
              <w:t>code</w:t>
            </w:r>
          </w:p>
        </w:tc>
        <w:tc>
          <w:tcPr>
            <w:tcW w:w="1062" w:type="pct"/>
            <w:shd w:val="clear" w:color="auto" w:fill="auto"/>
          </w:tcPr>
          <w:p w:rsidR="003037E9" w:rsidRPr="00872685" w:rsidRDefault="003037E9" w:rsidP="003037E9">
            <w:pPr>
              <w:pStyle w:val="a7"/>
            </w:pPr>
            <w:r>
              <w:rPr>
                <w:lang w:val="en-US"/>
              </w:rPr>
              <w:t>code</w:t>
            </w:r>
            <w:r w:rsidRPr="0057547E">
              <w:t xml:space="preserve">, </w:t>
            </w:r>
            <w:r>
              <w:rPr>
                <w:lang w:val="en-US"/>
              </w:rPr>
              <w:t>newBook</w:t>
            </w:r>
          </w:p>
          <w:p w:rsidR="00872685" w:rsidRPr="003037E9" w:rsidRDefault="003037E9" w:rsidP="003037E9">
            <w:pPr>
              <w:pStyle w:val="a7"/>
            </w:pPr>
            <w:r w:rsidRPr="00872685"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134" w:type="pct"/>
          </w:tcPr>
          <w:p w:rsidR="00872685" w:rsidRPr="00872685" w:rsidRDefault="00872685" w:rsidP="00F805B1">
            <w:pPr>
              <w:pStyle w:val="a7"/>
              <w:rPr>
                <w:lang w:val="en-US"/>
              </w:rPr>
            </w:pPr>
            <w:r>
              <w:t>Процедура</w:t>
            </w:r>
          </w:p>
        </w:tc>
      </w:tr>
      <w:tr w:rsidR="00872685" w:rsidRPr="00DE793D" w:rsidTr="003037E9">
        <w:tc>
          <w:tcPr>
            <w:tcW w:w="226" w:type="pct"/>
            <w:shd w:val="clear" w:color="auto" w:fill="auto"/>
          </w:tcPr>
          <w:p w:rsidR="00872685" w:rsidRPr="00872685" w:rsidRDefault="00872685" w:rsidP="00F805B1">
            <w:pPr>
              <w:pStyle w:val="a7"/>
              <w:numPr>
                <w:ilvl w:val="0"/>
                <w:numId w:val="8"/>
              </w:numPr>
              <w:ind w:left="0" w:firstLine="0"/>
              <w:rPr>
                <w:lang w:val="en-US"/>
              </w:rPr>
            </w:pPr>
          </w:p>
        </w:tc>
        <w:tc>
          <w:tcPr>
            <w:tcW w:w="1365" w:type="pct"/>
            <w:shd w:val="clear" w:color="auto" w:fill="auto"/>
          </w:tcPr>
          <w:p w:rsidR="003037E9" w:rsidRDefault="00872685" w:rsidP="003037E9">
            <w:pPr>
              <w:pStyle w:val="a7"/>
              <w:rPr>
                <w:lang w:val="en-US"/>
              </w:rPr>
            </w:pPr>
            <w:r w:rsidRPr="00872685">
              <w:rPr>
                <w:lang w:val="en-US"/>
              </w:rPr>
              <w:t>returnAllBooks</w:t>
            </w:r>
          </w:p>
          <w:p w:rsidR="00872685" w:rsidRPr="0012509B" w:rsidRDefault="003037E9" w:rsidP="003037E9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(result)</w:t>
            </w:r>
          </w:p>
        </w:tc>
        <w:tc>
          <w:tcPr>
            <w:tcW w:w="1213" w:type="pct"/>
            <w:shd w:val="clear" w:color="auto" w:fill="auto"/>
          </w:tcPr>
          <w:p w:rsidR="00872685" w:rsidRPr="0012509B" w:rsidRDefault="003037E9" w:rsidP="00F805B1">
            <w:pPr>
              <w:pStyle w:val="a7"/>
            </w:pPr>
            <w:r>
              <w:t>Возвращает все записи из списка</w:t>
            </w:r>
          </w:p>
        </w:tc>
        <w:tc>
          <w:tcPr>
            <w:tcW w:w="1062" w:type="pct"/>
            <w:shd w:val="clear" w:color="auto" w:fill="auto"/>
          </w:tcPr>
          <w:p w:rsidR="003037E9" w:rsidRPr="00872685" w:rsidRDefault="003037E9" w:rsidP="003037E9">
            <w:pPr>
              <w:pStyle w:val="a7"/>
            </w:pPr>
            <w:r>
              <w:rPr>
                <w:lang w:val="en-US"/>
              </w:rPr>
              <w:t>result</w:t>
            </w:r>
          </w:p>
          <w:p w:rsidR="00872685" w:rsidRPr="0012509B" w:rsidRDefault="003037E9" w:rsidP="003037E9">
            <w:pPr>
              <w:pStyle w:val="a7"/>
            </w:pPr>
            <w:r w:rsidRPr="00872685"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134" w:type="pct"/>
          </w:tcPr>
          <w:p w:rsidR="00872685" w:rsidRDefault="00872685" w:rsidP="00F805B1">
            <w:pPr>
              <w:pStyle w:val="a7"/>
            </w:pPr>
            <w:r>
              <w:t>Функция.</w:t>
            </w:r>
          </w:p>
          <w:p w:rsidR="00872685" w:rsidRPr="00DE793D" w:rsidRDefault="00872685" w:rsidP="00F805B1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  <w:tr w:rsidR="00872685" w:rsidRPr="00967AFA" w:rsidTr="003037E9">
        <w:tc>
          <w:tcPr>
            <w:tcW w:w="226" w:type="pct"/>
            <w:shd w:val="clear" w:color="auto" w:fill="auto"/>
          </w:tcPr>
          <w:p w:rsidR="00872685" w:rsidRPr="00474046" w:rsidRDefault="00872685" w:rsidP="00F805B1">
            <w:pPr>
              <w:pStyle w:val="a7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1365" w:type="pct"/>
            <w:shd w:val="clear" w:color="auto" w:fill="auto"/>
          </w:tcPr>
          <w:p w:rsidR="00872685" w:rsidRPr="00275219" w:rsidRDefault="003037E9" w:rsidP="003037E9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kExist(result, code)</w:t>
            </w:r>
          </w:p>
        </w:tc>
        <w:tc>
          <w:tcPr>
            <w:tcW w:w="1213" w:type="pct"/>
            <w:shd w:val="clear" w:color="auto" w:fill="auto"/>
          </w:tcPr>
          <w:p w:rsidR="00872685" w:rsidRPr="003037E9" w:rsidRDefault="003037E9" w:rsidP="00CC3B8D">
            <w:pPr>
              <w:pStyle w:val="a7"/>
            </w:pPr>
            <w:r>
              <w:t>Проверяет существует ли книг</w:t>
            </w:r>
            <w:r w:rsidR="00CC3B8D">
              <w:t>а</w:t>
            </w:r>
            <w:r>
              <w:t xml:space="preserve"> с номером </w:t>
            </w:r>
            <w:r>
              <w:rPr>
                <w:lang w:val="en-US"/>
              </w:rPr>
              <w:t>code</w:t>
            </w:r>
            <w:r w:rsidRPr="003037E9">
              <w:t xml:space="preserve"> </w:t>
            </w:r>
            <w:r>
              <w:t>в списке</w:t>
            </w:r>
          </w:p>
        </w:tc>
        <w:tc>
          <w:tcPr>
            <w:tcW w:w="1062" w:type="pct"/>
            <w:shd w:val="clear" w:color="auto" w:fill="auto"/>
          </w:tcPr>
          <w:p w:rsidR="003037E9" w:rsidRPr="00872685" w:rsidRDefault="003037E9" w:rsidP="003037E9">
            <w:pPr>
              <w:pStyle w:val="a7"/>
            </w:pPr>
            <w:r>
              <w:rPr>
                <w:lang w:val="en-US"/>
              </w:rPr>
              <w:t>result</w:t>
            </w:r>
            <w:r w:rsidRPr="00872685">
              <w:t xml:space="preserve">, </w:t>
            </w:r>
            <w:r>
              <w:rPr>
                <w:lang w:val="en-US"/>
              </w:rPr>
              <w:t>code</w:t>
            </w:r>
          </w:p>
          <w:p w:rsidR="00872685" w:rsidRPr="00275219" w:rsidRDefault="003037E9" w:rsidP="003037E9">
            <w:pPr>
              <w:pStyle w:val="a7"/>
            </w:pPr>
            <w:r w:rsidRPr="00872685"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134" w:type="pct"/>
          </w:tcPr>
          <w:p w:rsidR="00872685" w:rsidRDefault="00872685" w:rsidP="00F805B1">
            <w:pPr>
              <w:pStyle w:val="a7"/>
            </w:pPr>
            <w:r>
              <w:t>Функция.</w:t>
            </w:r>
          </w:p>
          <w:p w:rsidR="00872685" w:rsidRPr="00967AFA" w:rsidRDefault="00872685" w:rsidP="00F805B1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</w:tbl>
    <w:p w:rsidR="003037E9" w:rsidRDefault="003037E9" w:rsidP="003037E9"/>
    <w:p w:rsidR="003037E9" w:rsidRPr="003037E9" w:rsidRDefault="003037E9" w:rsidP="003037E9">
      <w:pPr>
        <w:pStyle w:val="2"/>
      </w:pPr>
      <w:bookmarkStart w:id="22" w:name="_Toc450689240"/>
      <w:r>
        <w:t xml:space="preserve">Описание алгоритмов модуля </w:t>
      </w:r>
      <w:r>
        <w:rPr>
          <w:lang w:val="en-US"/>
        </w:rPr>
        <w:t>UVisitorList</w:t>
      </w:r>
      <w:bookmarkEnd w:id="22"/>
    </w:p>
    <w:p w:rsidR="003037E9" w:rsidRPr="00872685" w:rsidRDefault="003037E9" w:rsidP="003037E9">
      <w:pPr>
        <w:pStyle w:val="a8"/>
      </w:pPr>
      <w:r>
        <w:t xml:space="preserve">Таблица 4 – Описание алгоритмов модуля </w:t>
      </w:r>
      <w:r>
        <w:rPr>
          <w:lang w:val="en-US"/>
        </w:rPr>
        <w:t>UVisitorList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3"/>
        <w:gridCol w:w="2551"/>
        <w:gridCol w:w="2267"/>
        <w:gridCol w:w="1925"/>
        <w:gridCol w:w="2179"/>
      </w:tblGrid>
      <w:tr w:rsidR="003037E9" w:rsidTr="003037E9">
        <w:tc>
          <w:tcPr>
            <w:tcW w:w="226" w:type="pct"/>
            <w:shd w:val="clear" w:color="auto" w:fill="auto"/>
          </w:tcPr>
          <w:p w:rsidR="003037E9" w:rsidRDefault="003037E9" w:rsidP="00F805B1">
            <w:pPr>
              <w:pStyle w:val="a7"/>
            </w:pPr>
            <w:r>
              <w:t xml:space="preserve">№ </w:t>
            </w:r>
          </w:p>
        </w:tc>
        <w:tc>
          <w:tcPr>
            <w:tcW w:w="1365" w:type="pct"/>
            <w:shd w:val="clear" w:color="auto" w:fill="auto"/>
          </w:tcPr>
          <w:p w:rsidR="003037E9" w:rsidRDefault="003037E9" w:rsidP="00F805B1">
            <w:pPr>
              <w:pStyle w:val="a7"/>
            </w:pPr>
            <w:r>
              <w:t xml:space="preserve">Наименование </w:t>
            </w:r>
          </w:p>
          <w:p w:rsidR="003037E9" w:rsidRDefault="003037E9" w:rsidP="00F805B1">
            <w:pPr>
              <w:pStyle w:val="a7"/>
            </w:pPr>
            <w:r>
              <w:t xml:space="preserve">алгоритма       </w:t>
            </w:r>
          </w:p>
        </w:tc>
        <w:tc>
          <w:tcPr>
            <w:tcW w:w="1213" w:type="pct"/>
            <w:shd w:val="clear" w:color="auto" w:fill="auto"/>
          </w:tcPr>
          <w:p w:rsidR="003037E9" w:rsidRDefault="003037E9" w:rsidP="00F805B1">
            <w:pPr>
              <w:pStyle w:val="a7"/>
            </w:pPr>
            <w:r>
              <w:t xml:space="preserve">Назначение </w:t>
            </w:r>
          </w:p>
          <w:p w:rsidR="003037E9" w:rsidRDefault="003037E9" w:rsidP="00F805B1">
            <w:pPr>
              <w:pStyle w:val="a7"/>
            </w:pPr>
            <w:r>
              <w:t>алгоритма</w:t>
            </w:r>
          </w:p>
        </w:tc>
        <w:tc>
          <w:tcPr>
            <w:tcW w:w="1030" w:type="pct"/>
            <w:shd w:val="clear" w:color="auto" w:fill="auto"/>
          </w:tcPr>
          <w:p w:rsidR="003037E9" w:rsidRDefault="003037E9" w:rsidP="00F805B1">
            <w:pPr>
              <w:pStyle w:val="a7"/>
            </w:pPr>
            <w:r>
              <w:t xml:space="preserve">Формальные </w:t>
            </w:r>
          </w:p>
          <w:p w:rsidR="003037E9" w:rsidRDefault="003037E9" w:rsidP="00F805B1">
            <w:pPr>
              <w:pStyle w:val="a7"/>
            </w:pPr>
            <w:r>
              <w:t>параметры</w:t>
            </w:r>
          </w:p>
        </w:tc>
        <w:tc>
          <w:tcPr>
            <w:tcW w:w="1166" w:type="pct"/>
          </w:tcPr>
          <w:p w:rsidR="003037E9" w:rsidRDefault="003037E9" w:rsidP="00F805B1">
            <w:pPr>
              <w:pStyle w:val="a7"/>
            </w:pPr>
            <w:r>
              <w:t>Рекомендуемый тип</w:t>
            </w:r>
          </w:p>
        </w:tc>
      </w:tr>
      <w:tr w:rsidR="003037E9" w:rsidRPr="0012509B" w:rsidTr="003037E9">
        <w:tc>
          <w:tcPr>
            <w:tcW w:w="226" w:type="pct"/>
            <w:shd w:val="clear" w:color="auto" w:fill="auto"/>
          </w:tcPr>
          <w:p w:rsidR="003037E9" w:rsidRDefault="003037E9" w:rsidP="003037E9">
            <w:pPr>
              <w:pStyle w:val="a7"/>
              <w:numPr>
                <w:ilvl w:val="0"/>
                <w:numId w:val="9"/>
              </w:numPr>
            </w:pPr>
          </w:p>
        </w:tc>
        <w:tc>
          <w:tcPr>
            <w:tcW w:w="1365" w:type="pct"/>
            <w:shd w:val="clear" w:color="auto" w:fill="auto"/>
          </w:tcPr>
          <w:p w:rsidR="003037E9" w:rsidRPr="00872685" w:rsidRDefault="003037E9" w:rsidP="003037E9">
            <w:pPr>
              <w:pStyle w:val="a7"/>
              <w:rPr>
                <w:lang w:val="en-US"/>
              </w:rPr>
            </w:pPr>
            <w:r w:rsidRPr="003037E9">
              <w:rPr>
                <w:lang w:val="en-US"/>
              </w:rPr>
              <w:t xml:space="preserve">addVisitor(visitor) </w:t>
            </w:r>
          </w:p>
        </w:tc>
        <w:tc>
          <w:tcPr>
            <w:tcW w:w="1213" w:type="pct"/>
            <w:shd w:val="clear" w:color="auto" w:fill="auto"/>
          </w:tcPr>
          <w:p w:rsidR="003037E9" w:rsidRPr="0012509B" w:rsidRDefault="003037E9" w:rsidP="003037E9">
            <w:pPr>
              <w:pStyle w:val="a7"/>
            </w:pPr>
            <w:r>
              <w:t xml:space="preserve">Добавляет запись </w:t>
            </w:r>
            <w:r>
              <w:rPr>
                <w:lang w:val="en-US"/>
              </w:rPr>
              <w:t>visitor</w:t>
            </w:r>
            <w:r w:rsidRPr="00872685">
              <w:t xml:space="preserve"> </w:t>
            </w:r>
            <w:r>
              <w:t>в список</w:t>
            </w:r>
          </w:p>
        </w:tc>
        <w:tc>
          <w:tcPr>
            <w:tcW w:w="1030" w:type="pct"/>
            <w:shd w:val="clear" w:color="auto" w:fill="auto"/>
          </w:tcPr>
          <w:p w:rsidR="003037E9" w:rsidRPr="00872685" w:rsidRDefault="003037E9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visitor</w:t>
            </w:r>
            <w:r w:rsidRPr="00872685">
              <w:rPr>
                <w:lang w:val="en-US"/>
              </w:rPr>
              <w:t xml:space="preserve"> </w:t>
            </w:r>
          </w:p>
        </w:tc>
        <w:tc>
          <w:tcPr>
            <w:tcW w:w="1166" w:type="pct"/>
          </w:tcPr>
          <w:p w:rsidR="003037E9" w:rsidRPr="0012509B" w:rsidRDefault="003037E9" w:rsidP="00F805B1">
            <w:pPr>
              <w:pStyle w:val="a7"/>
            </w:pPr>
            <w:r>
              <w:t>Процедура</w:t>
            </w:r>
            <w:r w:rsidRPr="0012509B">
              <w:t xml:space="preserve"> </w:t>
            </w:r>
          </w:p>
        </w:tc>
      </w:tr>
      <w:tr w:rsidR="003037E9" w:rsidRPr="0012509B" w:rsidTr="003037E9">
        <w:tc>
          <w:tcPr>
            <w:tcW w:w="226" w:type="pct"/>
            <w:tcBorders>
              <w:bottom w:val="nil"/>
            </w:tcBorders>
            <w:shd w:val="clear" w:color="auto" w:fill="auto"/>
          </w:tcPr>
          <w:p w:rsidR="003037E9" w:rsidRDefault="003037E9" w:rsidP="003037E9">
            <w:pPr>
              <w:pStyle w:val="a7"/>
              <w:numPr>
                <w:ilvl w:val="0"/>
                <w:numId w:val="9"/>
              </w:numPr>
            </w:pPr>
          </w:p>
        </w:tc>
        <w:tc>
          <w:tcPr>
            <w:tcW w:w="1365" w:type="pct"/>
            <w:tcBorders>
              <w:bottom w:val="nil"/>
            </w:tcBorders>
            <w:shd w:val="clear" w:color="auto" w:fill="auto"/>
          </w:tcPr>
          <w:p w:rsidR="003037E9" w:rsidRPr="00872685" w:rsidRDefault="003037E9" w:rsidP="003037E9">
            <w:pPr>
              <w:pStyle w:val="a7"/>
              <w:rPr>
                <w:lang w:val="en-US"/>
              </w:rPr>
            </w:pPr>
            <w:r w:rsidRPr="003037E9">
              <w:rPr>
                <w:lang w:val="en-US"/>
              </w:rPr>
              <w:t>findByName(</w:t>
            </w:r>
            <w:r>
              <w:rPr>
                <w:lang w:val="en-US"/>
              </w:rPr>
              <w:t>result</w:t>
            </w:r>
            <w:r w:rsidR="00CC3B8D">
              <w:rPr>
                <w:lang w:val="en-US"/>
              </w:rPr>
              <w:t>,</w:t>
            </w:r>
            <w:r w:rsidRPr="003037E9">
              <w:rPr>
                <w:lang w:val="en-US"/>
              </w:rPr>
              <w:t>visitorName)</w:t>
            </w:r>
          </w:p>
        </w:tc>
        <w:tc>
          <w:tcPr>
            <w:tcW w:w="1213" w:type="pct"/>
            <w:tcBorders>
              <w:bottom w:val="nil"/>
            </w:tcBorders>
            <w:shd w:val="clear" w:color="auto" w:fill="auto"/>
          </w:tcPr>
          <w:p w:rsidR="003037E9" w:rsidRPr="003037E9" w:rsidRDefault="003037E9" w:rsidP="003037E9">
            <w:pPr>
              <w:pStyle w:val="a7"/>
            </w:pPr>
            <w:r>
              <w:t xml:space="preserve">Возвращает записи из списка по имени посетителя </w:t>
            </w:r>
            <w:r>
              <w:rPr>
                <w:lang w:val="en-US"/>
              </w:rPr>
              <w:t>visitorName</w:t>
            </w:r>
          </w:p>
        </w:tc>
        <w:tc>
          <w:tcPr>
            <w:tcW w:w="1030" w:type="pct"/>
            <w:tcBorders>
              <w:bottom w:val="nil"/>
            </w:tcBorders>
            <w:shd w:val="clear" w:color="auto" w:fill="auto"/>
          </w:tcPr>
          <w:p w:rsidR="003037E9" w:rsidRPr="00872685" w:rsidRDefault="003037E9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, visitorName</w:t>
            </w:r>
          </w:p>
        </w:tc>
        <w:tc>
          <w:tcPr>
            <w:tcW w:w="1166" w:type="pct"/>
            <w:tcBorders>
              <w:bottom w:val="nil"/>
            </w:tcBorders>
          </w:tcPr>
          <w:p w:rsidR="003037E9" w:rsidRDefault="003037E9" w:rsidP="003037E9">
            <w:pPr>
              <w:pStyle w:val="a7"/>
            </w:pPr>
            <w:r>
              <w:t>Функция.</w:t>
            </w:r>
          </w:p>
          <w:p w:rsidR="003037E9" w:rsidRDefault="003037E9" w:rsidP="003037E9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</w:tbl>
    <w:p w:rsidR="003037E9" w:rsidRDefault="003037E9" w:rsidP="003037E9">
      <w:pPr>
        <w:spacing w:after="200" w:line="276" w:lineRule="auto"/>
        <w:ind w:firstLine="0"/>
      </w:pPr>
    </w:p>
    <w:p w:rsidR="003037E9" w:rsidRDefault="003037E9">
      <w:pPr>
        <w:spacing w:after="200" w:line="276" w:lineRule="auto"/>
        <w:ind w:firstLine="0"/>
      </w:pPr>
      <w:r>
        <w:br w:type="page"/>
      </w:r>
    </w:p>
    <w:p w:rsidR="003037E9" w:rsidRPr="003037E9" w:rsidRDefault="003037E9" w:rsidP="00CC3B8D">
      <w:pPr>
        <w:pStyle w:val="a8"/>
      </w:pPr>
      <w:r>
        <w:lastRenderedPageBreak/>
        <w:t>Продолжение таблицы 4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3"/>
        <w:gridCol w:w="2551"/>
        <w:gridCol w:w="2267"/>
        <w:gridCol w:w="1985"/>
        <w:gridCol w:w="2119"/>
      </w:tblGrid>
      <w:tr w:rsidR="003037E9" w:rsidRPr="00872685" w:rsidTr="00F805B1">
        <w:tc>
          <w:tcPr>
            <w:tcW w:w="2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7E9" w:rsidRPr="00872685" w:rsidRDefault="003037E9" w:rsidP="003037E9">
            <w:pPr>
              <w:pStyle w:val="a7"/>
              <w:numPr>
                <w:ilvl w:val="0"/>
                <w:numId w:val="9"/>
              </w:numPr>
              <w:rPr>
                <w:lang w:val="en-US"/>
              </w:rPr>
            </w:pPr>
          </w:p>
        </w:tc>
        <w:tc>
          <w:tcPr>
            <w:tcW w:w="13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7E9" w:rsidRPr="00872685" w:rsidRDefault="003037E9" w:rsidP="00CC3B8D">
            <w:pPr>
              <w:pStyle w:val="a7"/>
              <w:rPr>
                <w:lang w:val="en-US"/>
              </w:rPr>
            </w:pPr>
            <w:r w:rsidRPr="003037E9">
              <w:rPr>
                <w:lang w:val="en-US"/>
              </w:rPr>
              <w:t>findByID(</w:t>
            </w:r>
            <w:r w:rsidR="00CC3B8D">
              <w:rPr>
                <w:lang w:val="en-US"/>
              </w:rPr>
              <w:t xml:space="preserve">result, </w:t>
            </w:r>
            <w:r w:rsidRPr="003037E9">
              <w:rPr>
                <w:lang w:val="en-US"/>
              </w:rPr>
              <w:t>ID)</w:t>
            </w:r>
          </w:p>
        </w:tc>
        <w:tc>
          <w:tcPr>
            <w:tcW w:w="12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7E9" w:rsidRPr="00CC3B8D" w:rsidRDefault="003037E9" w:rsidP="00CC3B8D">
            <w:pPr>
              <w:pStyle w:val="a7"/>
            </w:pPr>
            <w:r w:rsidRPr="00872685">
              <w:t>Возвращает запис</w:t>
            </w:r>
            <w:r w:rsidR="00CC3B8D">
              <w:t>ь</w:t>
            </w:r>
            <w:r w:rsidRPr="00872685">
              <w:t xml:space="preserve"> из списка по </w:t>
            </w:r>
            <w:r w:rsidR="00CC3B8D">
              <w:t xml:space="preserve">номеру посетителя </w:t>
            </w:r>
            <w:r w:rsidR="00CC3B8D">
              <w:rPr>
                <w:lang w:val="en-US"/>
              </w:rPr>
              <w:t>ID</w:t>
            </w:r>
          </w:p>
        </w:tc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37E9" w:rsidRPr="00872685" w:rsidRDefault="003037E9" w:rsidP="00F805B1">
            <w:pPr>
              <w:pStyle w:val="a7"/>
            </w:pPr>
            <w:r>
              <w:rPr>
                <w:lang w:val="en-US"/>
              </w:rPr>
              <w:t>result</w:t>
            </w:r>
            <w:r w:rsidRPr="00872685">
              <w:t xml:space="preserve">, </w:t>
            </w:r>
            <w:r w:rsidR="00CC3B8D">
              <w:rPr>
                <w:lang w:val="en-US"/>
              </w:rPr>
              <w:t>ID</w:t>
            </w:r>
            <w:r w:rsidRPr="00872685">
              <w:t xml:space="preserve"> </w:t>
            </w:r>
          </w:p>
          <w:p w:rsidR="003037E9" w:rsidRPr="00872685" w:rsidRDefault="003037E9" w:rsidP="00F805B1">
            <w:pPr>
              <w:pStyle w:val="a7"/>
            </w:pPr>
            <w:r w:rsidRPr="00872685"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1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37E9" w:rsidRDefault="003037E9" w:rsidP="00F805B1">
            <w:pPr>
              <w:pStyle w:val="a7"/>
            </w:pPr>
            <w:r>
              <w:t>Функция.</w:t>
            </w:r>
          </w:p>
          <w:p w:rsidR="003037E9" w:rsidRPr="00872685" w:rsidRDefault="003037E9" w:rsidP="00F805B1">
            <w:pPr>
              <w:pStyle w:val="a7"/>
            </w:pPr>
            <w:r>
              <w:t xml:space="preserve">Возвращаемый параметр: </w:t>
            </w:r>
            <w:r w:rsidRPr="00872685">
              <w:t>result</w:t>
            </w:r>
          </w:p>
        </w:tc>
      </w:tr>
      <w:tr w:rsidR="003037E9" w:rsidRPr="00872685" w:rsidTr="00F805B1">
        <w:tc>
          <w:tcPr>
            <w:tcW w:w="226" w:type="pct"/>
            <w:shd w:val="clear" w:color="auto" w:fill="auto"/>
          </w:tcPr>
          <w:p w:rsidR="003037E9" w:rsidRPr="00872685" w:rsidRDefault="003037E9" w:rsidP="003037E9">
            <w:pPr>
              <w:pStyle w:val="a7"/>
              <w:numPr>
                <w:ilvl w:val="0"/>
                <w:numId w:val="9"/>
              </w:numPr>
              <w:rPr>
                <w:lang w:val="en-US"/>
              </w:rPr>
            </w:pPr>
          </w:p>
        </w:tc>
        <w:tc>
          <w:tcPr>
            <w:tcW w:w="1365" w:type="pct"/>
            <w:shd w:val="clear" w:color="auto" w:fill="auto"/>
          </w:tcPr>
          <w:p w:rsidR="003037E9" w:rsidRPr="00872685" w:rsidRDefault="00CC3B8D" w:rsidP="00CC3B8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deleteByID(ID</w:t>
            </w:r>
            <w:r w:rsidR="003037E9" w:rsidRPr="003037E9">
              <w:rPr>
                <w:lang w:val="en-US"/>
              </w:rPr>
              <w:t>)</w:t>
            </w:r>
          </w:p>
        </w:tc>
        <w:tc>
          <w:tcPr>
            <w:tcW w:w="1213" w:type="pct"/>
            <w:shd w:val="clear" w:color="auto" w:fill="auto"/>
          </w:tcPr>
          <w:p w:rsidR="003037E9" w:rsidRPr="003037E9" w:rsidRDefault="003037E9" w:rsidP="003037E9">
            <w:pPr>
              <w:pStyle w:val="a7"/>
            </w:pPr>
            <w:r>
              <w:t xml:space="preserve">Удаляет запись из списка по ключу </w:t>
            </w:r>
            <w:r>
              <w:rPr>
                <w:lang w:val="en-US"/>
              </w:rPr>
              <w:t>ID</w:t>
            </w:r>
          </w:p>
        </w:tc>
        <w:tc>
          <w:tcPr>
            <w:tcW w:w="1062" w:type="pct"/>
            <w:shd w:val="clear" w:color="auto" w:fill="auto"/>
          </w:tcPr>
          <w:p w:rsidR="003037E9" w:rsidRPr="00872685" w:rsidRDefault="00CC3B8D" w:rsidP="00F805B1">
            <w:pPr>
              <w:pStyle w:val="a7"/>
            </w:pPr>
            <w:r>
              <w:rPr>
                <w:lang w:val="en-US"/>
              </w:rPr>
              <w:t>ID</w:t>
            </w:r>
          </w:p>
        </w:tc>
        <w:tc>
          <w:tcPr>
            <w:tcW w:w="1134" w:type="pct"/>
          </w:tcPr>
          <w:p w:rsidR="003037E9" w:rsidRPr="00872685" w:rsidRDefault="003037E9" w:rsidP="00F805B1">
            <w:pPr>
              <w:pStyle w:val="a7"/>
            </w:pPr>
            <w:r>
              <w:t>Процедура</w:t>
            </w:r>
          </w:p>
        </w:tc>
      </w:tr>
      <w:tr w:rsidR="003037E9" w:rsidRPr="00872685" w:rsidTr="00F805B1">
        <w:tc>
          <w:tcPr>
            <w:tcW w:w="226" w:type="pct"/>
            <w:shd w:val="clear" w:color="auto" w:fill="auto"/>
          </w:tcPr>
          <w:p w:rsidR="003037E9" w:rsidRPr="00872685" w:rsidRDefault="003037E9" w:rsidP="003037E9">
            <w:pPr>
              <w:pStyle w:val="a7"/>
              <w:numPr>
                <w:ilvl w:val="0"/>
                <w:numId w:val="9"/>
              </w:numPr>
              <w:rPr>
                <w:lang w:val="en-US"/>
              </w:rPr>
            </w:pPr>
          </w:p>
        </w:tc>
        <w:tc>
          <w:tcPr>
            <w:tcW w:w="1365" w:type="pct"/>
            <w:shd w:val="clear" w:color="auto" w:fill="auto"/>
          </w:tcPr>
          <w:p w:rsidR="003037E9" w:rsidRPr="00872685" w:rsidRDefault="003037E9" w:rsidP="00CC3B8D">
            <w:pPr>
              <w:pStyle w:val="a7"/>
              <w:rPr>
                <w:lang w:val="en-US"/>
              </w:rPr>
            </w:pPr>
            <w:r w:rsidRPr="003037E9">
              <w:rPr>
                <w:lang w:val="en-US"/>
              </w:rPr>
              <w:t>cha</w:t>
            </w:r>
            <w:r w:rsidR="00CC3B8D">
              <w:rPr>
                <w:lang w:val="en-US"/>
              </w:rPr>
              <w:t>ngeByID(ID,  newVisitor</w:t>
            </w:r>
            <w:r w:rsidRPr="003037E9">
              <w:rPr>
                <w:lang w:val="en-US"/>
              </w:rPr>
              <w:t>)</w:t>
            </w:r>
          </w:p>
        </w:tc>
        <w:tc>
          <w:tcPr>
            <w:tcW w:w="1213" w:type="pct"/>
            <w:shd w:val="clear" w:color="auto" w:fill="auto"/>
          </w:tcPr>
          <w:p w:rsidR="003037E9" w:rsidRPr="003037E9" w:rsidRDefault="003037E9" w:rsidP="00CC3B8D">
            <w:pPr>
              <w:pStyle w:val="a7"/>
            </w:pPr>
            <w:r>
              <w:t xml:space="preserve">Изменяет запись в списке на </w:t>
            </w:r>
            <w:r>
              <w:rPr>
                <w:lang w:val="en-US"/>
              </w:rPr>
              <w:t>new</w:t>
            </w:r>
            <w:r w:rsidR="00CC3B8D">
              <w:rPr>
                <w:lang w:val="en-US"/>
              </w:rPr>
              <w:t>Visitor</w:t>
            </w:r>
            <w:r w:rsidRPr="003037E9">
              <w:t xml:space="preserve"> </w:t>
            </w:r>
            <w:r>
              <w:t xml:space="preserve">по номеру </w:t>
            </w:r>
            <w:r w:rsidR="00CC3B8D">
              <w:t>посетителя</w:t>
            </w:r>
            <w:r>
              <w:t xml:space="preserve"> </w:t>
            </w:r>
            <w:r w:rsidR="00CC3B8D">
              <w:rPr>
                <w:lang w:val="en-US"/>
              </w:rPr>
              <w:t>ID</w:t>
            </w:r>
          </w:p>
        </w:tc>
        <w:tc>
          <w:tcPr>
            <w:tcW w:w="1062" w:type="pct"/>
            <w:shd w:val="clear" w:color="auto" w:fill="auto"/>
          </w:tcPr>
          <w:p w:rsidR="003037E9" w:rsidRPr="003037E9" w:rsidRDefault="003037E9" w:rsidP="00CC3B8D">
            <w:pPr>
              <w:pStyle w:val="a7"/>
            </w:pPr>
            <w:r>
              <w:rPr>
                <w:lang w:val="en-US"/>
              </w:rPr>
              <w:t>code</w:t>
            </w:r>
            <w:r w:rsidRPr="003037E9">
              <w:t xml:space="preserve">, </w:t>
            </w:r>
            <w:r>
              <w:rPr>
                <w:lang w:val="en-US"/>
              </w:rPr>
              <w:t>new</w:t>
            </w:r>
            <w:r w:rsidR="00CC3B8D">
              <w:rPr>
                <w:lang w:val="en-US"/>
              </w:rPr>
              <w:t>Visitor</w:t>
            </w:r>
          </w:p>
        </w:tc>
        <w:tc>
          <w:tcPr>
            <w:tcW w:w="1134" w:type="pct"/>
          </w:tcPr>
          <w:p w:rsidR="003037E9" w:rsidRPr="00872685" w:rsidRDefault="003037E9" w:rsidP="00F805B1">
            <w:pPr>
              <w:pStyle w:val="a7"/>
              <w:rPr>
                <w:lang w:val="en-US"/>
              </w:rPr>
            </w:pPr>
            <w:r>
              <w:t>Процедура</w:t>
            </w:r>
          </w:p>
        </w:tc>
      </w:tr>
      <w:tr w:rsidR="003037E9" w:rsidRPr="00DE793D" w:rsidTr="00F805B1">
        <w:tc>
          <w:tcPr>
            <w:tcW w:w="226" w:type="pct"/>
            <w:shd w:val="clear" w:color="auto" w:fill="auto"/>
          </w:tcPr>
          <w:p w:rsidR="003037E9" w:rsidRPr="00872685" w:rsidRDefault="003037E9" w:rsidP="003037E9">
            <w:pPr>
              <w:pStyle w:val="a7"/>
              <w:numPr>
                <w:ilvl w:val="0"/>
                <w:numId w:val="9"/>
              </w:numPr>
              <w:rPr>
                <w:lang w:val="en-US"/>
              </w:rPr>
            </w:pPr>
          </w:p>
        </w:tc>
        <w:tc>
          <w:tcPr>
            <w:tcW w:w="1365" w:type="pct"/>
            <w:shd w:val="clear" w:color="auto" w:fill="auto"/>
          </w:tcPr>
          <w:p w:rsidR="00CC3B8D" w:rsidRDefault="003037E9" w:rsidP="00CC3B8D">
            <w:pPr>
              <w:pStyle w:val="a7"/>
              <w:rPr>
                <w:lang w:val="en-US"/>
              </w:rPr>
            </w:pPr>
            <w:r w:rsidRPr="003037E9">
              <w:rPr>
                <w:lang w:val="en-US"/>
              </w:rPr>
              <w:t>returnAllVisitors</w:t>
            </w:r>
          </w:p>
          <w:p w:rsidR="003037E9" w:rsidRPr="0012509B" w:rsidRDefault="00CC3B8D" w:rsidP="00CC3B8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(result)</w:t>
            </w:r>
          </w:p>
        </w:tc>
        <w:tc>
          <w:tcPr>
            <w:tcW w:w="1213" w:type="pct"/>
            <w:shd w:val="clear" w:color="auto" w:fill="auto"/>
          </w:tcPr>
          <w:p w:rsidR="003037E9" w:rsidRPr="0012509B" w:rsidRDefault="003037E9" w:rsidP="00F805B1">
            <w:pPr>
              <w:pStyle w:val="a7"/>
            </w:pPr>
            <w:r>
              <w:t>Возвращает все записи из списка</w:t>
            </w:r>
          </w:p>
        </w:tc>
        <w:tc>
          <w:tcPr>
            <w:tcW w:w="1062" w:type="pct"/>
            <w:shd w:val="clear" w:color="auto" w:fill="auto"/>
          </w:tcPr>
          <w:p w:rsidR="003037E9" w:rsidRPr="00872685" w:rsidRDefault="003037E9" w:rsidP="00F805B1">
            <w:pPr>
              <w:pStyle w:val="a7"/>
            </w:pPr>
            <w:r>
              <w:rPr>
                <w:lang w:val="en-US"/>
              </w:rPr>
              <w:t>result</w:t>
            </w:r>
          </w:p>
          <w:p w:rsidR="003037E9" w:rsidRPr="0012509B" w:rsidRDefault="003037E9" w:rsidP="00F805B1">
            <w:pPr>
              <w:pStyle w:val="a7"/>
            </w:pPr>
            <w:r w:rsidRPr="00872685"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134" w:type="pct"/>
          </w:tcPr>
          <w:p w:rsidR="003037E9" w:rsidRDefault="003037E9" w:rsidP="00F805B1">
            <w:pPr>
              <w:pStyle w:val="a7"/>
            </w:pPr>
            <w:r>
              <w:t>Функция.</w:t>
            </w:r>
          </w:p>
          <w:p w:rsidR="003037E9" w:rsidRPr="00DE793D" w:rsidRDefault="003037E9" w:rsidP="00F805B1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  <w:tr w:rsidR="003037E9" w:rsidRPr="00967AFA" w:rsidTr="00F805B1">
        <w:tc>
          <w:tcPr>
            <w:tcW w:w="226" w:type="pct"/>
            <w:shd w:val="clear" w:color="auto" w:fill="auto"/>
          </w:tcPr>
          <w:p w:rsidR="003037E9" w:rsidRPr="00474046" w:rsidRDefault="003037E9" w:rsidP="003037E9">
            <w:pPr>
              <w:pStyle w:val="a7"/>
              <w:numPr>
                <w:ilvl w:val="0"/>
                <w:numId w:val="9"/>
              </w:numPr>
            </w:pPr>
          </w:p>
        </w:tc>
        <w:tc>
          <w:tcPr>
            <w:tcW w:w="1365" w:type="pct"/>
            <w:shd w:val="clear" w:color="auto" w:fill="auto"/>
          </w:tcPr>
          <w:p w:rsidR="003037E9" w:rsidRPr="00275219" w:rsidRDefault="003037E9" w:rsidP="00CC3B8D">
            <w:pPr>
              <w:pStyle w:val="a7"/>
              <w:rPr>
                <w:lang w:val="en-US"/>
              </w:rPr>
            </w:pPr>
            <w:r w:rsidRPr="003037E9">
              <w:rPr>
                <w:lang w:val="en-US"/>
              </w:rPr>
              <w:t>visitorExist(</w:t>
            </w:r>
            <w:r w:rsidR="00CC3B8D">
              <w:rPr>
                <w:lang w:val="en-US"/>
              </w:rPr>
              <w:t xml:space="preserve">result, </w:t>
            </w:r>
            <w:r w:rsidRPr="003037E9">
              <w:rPr>
                <w:lang w:val="en-US"/>
              </w:rPr>
              <w:t>code</w:t>
            </w:r>
            <w:r w:rsidR="00CC3B8D">
              <w:rPr>
                <w:lang w:val="en-US"/>
              </w:rPr>
              <w:t>)</w:t>
            </w:r>
          </w:p>
        </w:tc>
        <w:tc>
          <w:tcPr>
            <w:tcW w:w="1213" w:type="pct"/>
            <w:shd w:val="clear" w:color="auto" w:fill="auto"/>
          </w:tcPr>
          <w:p w:rsidR="003037E9" w:rsidRPr="003037E9" w:rsidRDefault="003037E9" w:rsidP="00CC3B8D">
            <w:pPr>
              <w:pStyle w:val="a7"/>
            </w:pPr>
            <w:r>
              <w:t xml:space="preserve">Проверяет существует ли </w:t>
            </w:r>
            <w:r w:rsidR="00CC3B8D">
              <w:t>посетитель</w:t>
            </w:r>
            <w:r>
              <w:t xml:space="preserve"> с номером </w:t>
            </w:r>
            <w:r w:rsidR="00CC3B8D">
              <w:rPr>
                <w:lang w:val="en-US"/>
              </w:rPr>
              <w:t>ID</w:t>
            </w:r>
            <w:r w:rsidRPr="003037E9">
              <w:t xml:space="preserve"> </w:t>
            </w:r>
            <w:r>
              <w:t>в списке</w:t>
            </w:r>
          </w:p>
        </w:tc>
        <w:tc>
          <w:tcPr>
            <w:tcW w:w="1062" w:type="pct"/>
            <w:shd w:val="clear" w:color="auto" w:fill="auto"/>
          </w:tcPr>
          <w:p w:rsidR="003037E9" w:rsidRPr="00872685" w:rsidRDefault="003037E9" w:rsidP="00F805B1">
            <w:pPr>
              <w:pStyle w:val="a7"/>
            </w:pPr>
            <w:r>
              <w:rPr>
                <w:lang w:val="en-US"/>
              </w:rPr>
              <w:t>result</w:t>
            </w:r>
            <w:r w:rsidRPr="00872685">
              <w:t xml:space="preserve">, </w:t>
            </w:r>
            <w:r>
              <w:rPr>
                <w:lang w:val="en-US"/>
              </w:rPr>
              <w:t>code</w:t>
            </w:r>
          </w:p>
          <w:p w:rsidR="003037E9" w:rsidRPr="00275219" w:rsidRDefault="003037E9" w:rsidP="00F805B1">
            <w:pPr>
              <w:pStyle w:val="a7"/>
            </w:pPr>
            <w:r w:rsidRPr="00872685"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134" w:type="pct"/>
          </w:tcPr>
          <w:p w:rsidR="003037E9" w:rsidRDefault="003037E9" w:rsidP="00F805B1">
            <w:pPr>
              <w:pStyle w:val="a7"/>
            </w:pPr>
            <w:r>
              <w:t>Функция.</w:t>
            </w:r>
          </w:p>
          <w:p w:rsidR="003037E9" w:rsidRPr="00967AFA" w:rsidRDefault="003037E9" w:rsidP="00F805B1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</w:tbl>
    <w:p w:rsidR="003037E9" w:rsidRDefault="003037E9" w:rsidP="00872685">
      <w:pPr>
        <w:ind w:firstLine="0"/>
      </w:pPr>
    </w:p>
    <w:p w:rsidR="00CC3B8D" w:rsidRPr="003037E9" w:rsidRDefault="00CC3B8D" w:rsidP="00CC3B8D">
      <w:pPr>
        <w:pStyle w:val="2"/>
      </w:pPr>
      <w:bookmarkStart w:id="23" w:name="_Toc450689241"/>
      <w:r>
        <w:t xml:space="preserve">Описание алгоритмов модуля </w:t>
      </w:r>
      <w:r>
        <w:rPr>
          <w:lang w:val="en-US"/>
        </w:rPr>
        <w:t>U</w:t>
      </w:r>
      <w:r w:rsidR="00CD17FD">
        <w:rPr>
          <w:lang w:val="en-US"/>
        </w:rPr>
        <w:t>Borrow</w:t>
      </w:r>
      <w:r>
        <w:rPr>
          <w:lang w:val="en-US"/>
        </w:rPr>
        <w:t>List</w:t>
      </w:r>
      <w:bookmarkEnd w:id="23"/>
    </w:p>
    <w:p w:rsidR="00CC3B8D" w:rsidRPr="00872685" w:rsidRDefault="00CC3B8D" w:rsidP="00CC3B8D">
      <w:pPr>
        <w:pStyle w:val="a8"/>
      </w:pPr>
      <w:r>
        <w:t xml:space="preserve">Таблица 5 – Описание алгоритмов модуля </w:t>
      </w:r>
      <w:r>
        <w:rPr>
          <w:lang w:val="en-US"/>
        </w:rPr>
        <w:t>UBorrowList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3"/>
        <w:gridCol w:w="2833"/>
        <w:gridCol w:w="1985"/>
        <w:gridCol w:w="1925"/>
        <w:gridCol w:w="2179"/>
      </w:tblGrid>
      <w:tr w:rsidR="00CC3B8D" w:rsidTr="00CC3B8D">
        <w:tc>
          <w:tcPr>
            <w:tcW w:w="226" w:type="pct"/>
            <w:shd w:val="clear" w:color="auto" w:fill="auto"/>
          </w:tcPr>
          <w:p w:rsidR="00CC3B8D" w:rsidRDefault="00CC3B8D" w:rsidP="00F805B1">
            <w:pPr>
              <w:pStyle w:val="a7"/>
            </w:pPr>
            <w:r>
              <w:t xml:space="preserve">№ </w:t>
            </w:r>
          </w:p>
        </w:tc>
        <w:tc>
          <w:tcPr>
            <w:tcW w:w="1516" w:type="pct"/>
            <w:shd w:val="clear" w:color="auto" w:fill="auto"/>
          </w:tcPr>
          <w:p w:rsidR="00CC3B8D" w:rsidRDefault="00CC3B8D" w:rsidP="00F805B1">
            <w:pPr>
              <w:pStyle w:val="a7"/>
            </w:pPr>
            <w:r>
              <w:t xml:space="preserve">Наименование </w:t>
            </w:r>
          </w:p>
          <w:p w:rsidR="00CC3B8D" w:rsidRDefault="00CC3B8D" w:rsidP="00F805B1">
            <w:pPr>
              <w:pStyle w:val="a7"/>
            </w:pPr>
            <w:r>
              <w:t xml:space="preserve">алгоритма       </w:t>
            </w:r>
          </w:p>
        </w:tc>
        <w:tc>
          <w:tcPr>
            <w:tcW w:w="1062" w:type="pct"/>
            <w:shd w:val="clear" w:color="auto" w:fill="auto"/>
          </w:tcPr>
          <w:p w:rsidR="00CC3B8D" w:rsidRDefault="00CC3B8D" w:rsidP="00F805B1">
            <w:pPr>
              <w:pStyle w:val="a7"/>
            </w:pPr>
            <w:r>
              <w:t xml:space="preserve">Назначение </w:t>
            </w:r>
          </w:p>
          <w:p w:rsidR="00CC3B8D" w:rsidRDefault="00CC3B8D" w:rsidP="00F805B1">
            <w:pPr>
              <w:pStyle w:val="a7"/>
            </w:pPr>
            <w:r>
              <w:t>алгоритма</w:t>
            </w:r>
          </w:p>
        </w:tc>
        <w:tc>
          <w:tcPr>
            <w:tcW w:w="1030" w:type="pct"/>
            <w:shd w:val="clear" w:color="auto" w:fill="auto"/>
          </w:tcPr>
          <w:p w:rsidR="00CC3B8D" w:rsidRDefault="00CC3B8D" w:rsidP="00F805B1">
            <w:pPr>
              <w:pStyle w:val="a7"/>
            </w:pPr>
            <w:r>
              <w:t xml:space="preserve">Формальные </w:t>
            </w:r>
          </w:p>
          <w:p w:rsidR="00CC3B8D" w:rsidRDefault="00CC3B8D" w:rsidP="00F805B1">
            <w:pPr>
              <w:pStyle w:val="a7"/>
            </w:pPr>
            <w:r>
              <w:t>параметры</w:t>
            </w:r>
          </w:p>
        </w:tc>
        <w:tc>
          <w:tcPr>
            <w:tcW w:w="1166" w:type="pct"/>
          </w:tcPr>
          <w:p w:rsidR="00CC3B8D" w:rsidRDefault="00CC3B8D" w:rsidP="00F805B1">
            <w:pPr>
              <w:pStyle w:val="a7"/>
            </w:pPr>
            <w:r>
              <w:t>Рекомендуемый тип</w:t>
            </w:r>
          </w:p>
        </w:tc>
      </w:tr>
      <w:tr w:rsidR="00CC3B8D" w:rsidRPr="0012509B" w:rsidTr="00CC3B8D">
        <w:tc>
          <w:tcPr>
            <w:tcW w:w="226" w:type="pct"/>
            <w:shd w:val="clear" w:color="auto" w:fill="auto"/>
          </w:tcPr>
          <w:p w:rsidR="00CC3B8D" w:rsidRDefault="00CC3B8D" w:rsidP="00CC3B8D">
            <w:pPr>
              <w:pStyle w:val="a7"/>
              <w:numPr>
                <w:ilvl w:val="0"/>
                <w:numId w:val="10"/>
              </w:numPr>
            </w:pPr>
          </w:p>
        </w:tc>
        <w:tc>
          <w:tcPr>
            <w:tcW w:w="1516" w:type="pct"/>
            <w:shd w:val="clear" w:color="auto" w:fill="auto"/>
          </w:tcPr>
          <w:p w:rsidR="00CC3B8D" w:rsidRPr="00872685" w:rsidRDefault="00CC3B8D" w:rsidP="00CC3B8D">
            <w:pPr>
              <w:pStyle w:val="a7"/>
              <w:rPr>
                <w:lang w:val="en-US"/>
              </w:rPr>
            </w:pPr>
            <w:r w:rsidRPr="003037E9">
              <w:rPr>
                <w:lang w:val="en-US"/>
              </w:rPr>
              <w:t>add</w:t>
            </w:r>
            <w:r>
              <w:rPr>
                <w:lang w:val="en-US"/>
              </w:rPr>
              <w:t>Borrow</w:t>
            </w:r>
            <w:r w:rsidRPr="003037E9">
              <w:rPr>
                <w:lang w:val="en-US"/>
              </w:rPr>
              <w:t>(</w:t>
            </w:r>
            <w:r>
              <w:rPr>
                <w:lang w:val="en-US"/>
              </w:rPr>
              <w:t>borrow</w:t>
            </w:r>
            <w:r w:rsidRPr="003037E9">
              <w:rPr>
                <w:lang w:val="en-US"/>
              </w:rPr>
              <w:t xml:space="preserve">) </w:t>
            </w:r>
          </w:p>
        </w:tc>
        <w:tc>
          <w:tcPr>
            <w:tcW w:w="1062" w:type="pct"/>
            <w:shd w:val="clear" w:color="auto" w:fill="auto"/>
          </w:tcPr>
          <w:p w:rsidR="00CC3B8D" w:rsidRPr="0012509B" w:rsidRDefault="00CC3B8D" w:rsidP="00F805B1">
            <w:pPr>
              <w:pStyle w:val="a7"/>
            </w:pPr>
            <w:r>
              <w:t xml:space="preserve">Добавляет запись </w:t>
            </w:r>
            <w:r>
              <w:rPr>
                <w:lang w:val="en-US"/>
              </w:rPr>
              <w:t>visitor</w:t>
            </w:r>
            <w:r w:rsidRPr="00872685">
              <w:t xml:space="preserve"> </w:t>
            </w:r>
            <w:r>
              <w:t>в список</w:t>
            </w:r>
          </w:p>
        </w:tc>
        <w:tc>
          <w:tcPr>
            <w:tcW w:w="1030" w:type="pct"/>
            <w:shd w:val="clear" w:color="auto" w:fill="auto"/>
          </w:tcPr>
          <w:p w:rsidR="00CC3B8D" w:rsidRPr="00872685" w:rsidRDefault="00CC3B8D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visitor</w:t>
            </w:r>
            <w:r w:rsidRPr="00872685">
              <w:rPr>
                <w:lang w:val="en-US"/>
              </w:rPr>
              <w:t xml:space="preserve"> </w:t>
            </w:r>
          </w:p>
        </w:tc>
        <w:tc>
          <w:tcPr>
            <w:tcW w:w="1166" w:type="pct"/>
          </w:tcPr>
          <w:p w:rsidR="00CC3B8D" w:rsidRPr="0012509B" w:rsidRDefault="00CC3B8D" w:rsidP="00F805B1">
            <w:pPr>
              <w:pStyle w:val="a7"/>
            </w:pPr>
            <w:r>
              <w:t>Процедура</w:t>
            </w:r>
            <w:r w:rsidRPr="0012509B">
              <w:t xml:space="preserve"> </w:t>
            </w:r>
          </w:p>
        </w:tc>
      </w:tr>
      <w:tr w:rsidR="00CC3B8D" w:rsidRPr="0012509B" w:rsidTr="00CC3B8D">
        <w:tc>
          <w:tcPr>
            <w:tcW w:w="226" w:type="pct"/>
            <w:shd w:val="clear" w:color="auto" w:fill="auto"/>
          </w:tcPr>
          <w:p w:rsidR="00CC3B8D" w:rsidRDefault="00CC3B8D" w:rsidP="00CC3B8D">
            <w:pPr>
              <w:pStyle w:val="a7"/>
              <w:numPr>
                <w:ilvl w:val="0"/>
                <w:numId w:val="10"/>
              </w:numPr>
            </w:pPr>
          </w:p>
        </w:tc>
        <w:tc>
          <w:tcPr>
            <w:tcW w:w="1516" w:type="pct"/>
            <w:shd w:val="clear" w:color="auto" w:fill="auto"/>
          </w:tcPr>
          <w:p w:rsidR="00CC3B8D" w:rsidRDefault="00CC3B8D" w:rsidP="00CC3B8D">
            <w:pPr>
              <w:pStyle w:val="a7"/>
              <w:rPr>
                <w:lang w:val="en-US"/>
              </w:rPr>
            </w:pPr>
            <w:r w:rsidRPr="00CC3B8D">
              <w:rPr>
                <w:lang w:val="en-US"/>
              </w:rPr>
              <w:t>re</w:t>
            </w:r>
            <w:r>
              <w:rPr>
                <w:lang w:val="en-US"/>
              </w:rPr>
              <w:t>turnAllBorrow</w:t>
            </w:r>
          </w:p>
          <w:p w:rsidR="00CC3B8D" w:rsidRPr="00CC3B8D" w:rsidRDefault="00CC3B8D" w:rsidP="00CC3B8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(result)</w:t>
            </w:r>
          </w:p>
          <w:p w:rsidR="00CC3B8D" w:rsidRPr="00872685" w:rsidRDefault="00CC3B8D" w:rsidP="00CC3B8D">
            <w:pPr>
              <w:pStyle w:val="a7"/>
              <w:rPr>
                <w:lang w:val="en-US"/>
              </w:rPr>
            </w:pPr>
          </w:p>
        </w:tc>
        <w:tc>
          <w:tcPr>
            <w:tcW w:w="1062" w:type="pct"/>
            <w:shd w:val="clear" w:color="auto" w:fill="auto"/>
          </w:tcPr>
          <w:p w:rsidR="00CC3B8D" w:rsidRPr="003037E9" w:rsidRDefault="00CC3B8D" w:rsidP="00CC3B8D">
            <w:pPr>
              <w:pStyle w:val="a7"/>
            </w:pPr>
            <w:r>
              <w:t>Возвращает все записи из списка</w:t>
            </w:r>
          </w:p>
        </w:tc>
        <w:tc>
          <w:tcPr>
            <w:tcW w:w="1030" w:type="pct"/>
            <w:shd w:val="clear" w:color="auto" w:fill="auto"/>
          </w:tcPr>
          <w:p w:rsidR="00CC3B8D" w:rsidRPr="00872685" w:rsidRDefault="00CC3B8D" w:rsidP="00CC3B8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  <w:r>
              <w:t xml:space="preserve"> 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166" w:type="pct"/>
          </w:tcPr>
          <w:p w:rsidR="00CC3B8D" w:rsidRDefault="00CC3B8D" w:rsidP="00F805B1">
            <w:pPr>
              <w:pStyle w:val="a7"/>
            </w:pPr>
            <w:r>
              <w:t>Функция.</w:t>
            </w:r>
          </w:p>
          <w:p w:rsidR="00CC3B8D" w:rsidRDefault="00CC3B8D" w:rsidP="00F805B1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  <w:tr w:rsidR="00CC3B8D" w:rsidRPr="00CC3B8D" w:rsidTr="00CC3B8D">
        <w:tc>
          <w:tcPr>
            <w:tcW w:w="226" w:type="pct"/>
            <w:shd w:val="clear" w:color="auto" w:fill="auto"/>
          </w:tcPr>
          <w:p w:rsidR="00CC3B8D" w:rsidRDefault="00CC3B8D" w:rsidP="00CC3B8D">
            <w:pPr>
              <w:pStyle w:val="a7"/>
              <w:numPr>
                <w:ilvl w:val="0"/>
                <w:numId w:val="10"/>
              </w:numPr>
            </w:pPr>
          </w:p>
        </w:tc>
        <w:tc>
          <w:tcPr>
            <w:tcW w:w="1516" w:type="pct"/>
            <w:shd w:val="clear" w:color="auto" w:fill="auto"/>
          </w:tcPr>
          <w:p w:rsidR="00CC3B8D" w:rsidRDefault="00CC3B8D" w:rsidP="00CC3B8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turnOpenBorrows</w:t>
            </w:r>
          </w:p>
          <w:p w:rsidR="00CC3B8D" w:rsidRPr="00CC3B8D" w:rsidRDefault="00CC3B8D" w:rsidP="00CC3B8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(result)</w:t>
            </w:r>
          </w:p>
        </w:tc>
        <w:tc>
          <w:tcPr>
            <w:tcW w:w="1062" w:type="pct"/>
            <w:shd w:val="clear" w:color="auto" w:fill="auto"/>
          </w:tcPr>
          <w:p w:rsidR="00CC3B8D" w:rsidRPr="00CC3B8D" w:rsidRDefault="00CC3B8D" w:rsidP="00CC3B8D">
            <w:pPr>
              <w:pStyle w:val="a7"/>
            </w:pPr>
            <w:r>
              <w:t>Возвращает открытые записи из списка</w:t>
            </w:r>
          </w:p>
        </w:tc>
        <w:tc>
          <w:tcPr>
            <w:tcW w:w="1030" w:type="pct"/>
            <w:shd w:val="clear" w:color="auto" w:fill="auto"/>
          </w:tcPr>
          <w:p w:rsidR="00CC3B8D" w:rsidRPr="00CC3B8D" w:rsidRDefault="00CC3B8D" w:rsidP="00CC3B8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  <w:r>
              <w:t xml:space="preserve"> 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166" w:type="pct"/>
          </w:tcPr>
          <w:p w:rsidR="00CC3B8D" w:rsidRDefault="00CC3B8D" w:rsidP="00CC3B8D">
            <w:pPr>
              <w:pStyle w:val="a7"/>
            </w:pPr>
            <w:r>
              <w:t>Функция.</w:t>
            </w:r>
          </w:p>
          <w:p w:rsidR="00CC3B8D" w:rsidRPr="00CC3B8D" w:rsidRDefault="00CC3B8D" w:rsidP="00CC3B8D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  <w:tr w:rsidR="00CC3B8D" w:rsidRPr="00CC3B8D" w:rsidTr="00CC3B8D">
        <w:tc>
          <w:tcPr>
            <w:tcW w:w="226" w:type="pct"/>
            <w:tcBorders>
              <w:bottom w:val="nil"/>
            </w:tcBorders>
            <w:shd w:val="clear" w:color="auto" w:fill="auto"/>
          </w:tcPr>
          <w:p w:rsidR="00CC3B8D" w:rsidRPr="00CC3B8D" w:rsidRDefault="00CC3B8D" w:rsidP="00CC3B8D">
            <w:pPr>
              <w:pStyle w:val="a7"/>
              <w:numPr>
                <w:ilvl w:val="0"/>
                <w:numId w:val="10"/>
              </w:numPr>
            </w:pPr>
          </w:p>
        </w:tc>
        <w:tc>
          <w:tcPr>
            <w:tcW w:w="1516" w:type="pct"/>
            <w:tcBorders>
              <w:bottom w:val="nil"/>
            </w:tcBorders>
            <w:shd w:val="clear" w:color="auto" w:fill="auto"/>
          </w:tcPr>
          <w:p w:rsidR="00CC3B8D" w:rsidRDefault="00CC3B8D" w:rsidP="00CC3B8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turnClosedBorrows</w:t>
            </w:r>
          </w:p>
          <w:p w:rsidR="00CC3B8D" w:rsidRPr="00CC3B8D" w:rsidRDefault="00CC3B8D" w:rsidP="00CC3B8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(result)</w:t>
            </w:r>
          </w:p>
        </w:tc>
        <w:tc>
          <w:tcPr>
            <w:tcW w:w="1062" w:type="pct"/>
            <w:tcBorders>
              <w:bottom w:val="nil"/>
            </w:tcBorders>
            <w:shd w:val="clear" w:color="auto" w:fill="auto"/>
          </w:tcPr>
          <w:p w:rsidR="00CC3B8D" w:rsidRPr="00CC3B8D" w:rsidRDefault="00CC3B8D" w:rsidP="00CC3B8D">
            <w:pPr>
              <w:pStyle w:val="a7"/>
            </w:pPr>
            <w:r>
              <w:t>Возвращает закрытые записи из списка</w:t>
            </w:r>
          </w:p>
        </w:tc>
        <w:tc>
          <w:tcPr>
            <w:tcW w:w="1030" w:type="pct"/>
            <w:tcBorders>
              <w:bottom w:val="nil"/>
            </w:tcBorders>
            <w:shd w:val="clear" w:color="auto" w:fill="auto"/>
          </w:tcPr>
          <w:p w:rsidR="00CC3B8D" w:rsidRPr="00CC3B8D" w:rsidRDefault="00CC3B8D" w:rsidP="00CC3B8D">
            <w:pPr>
              <w:pStyle w:val="a7"/>
            </w:pPr>
            <w:r>
              <w:rPr>
                <w:lang w:val="en-US"/>
              </w:rPr>
              <w:t>result</w:t>
            </w:r>
            <w:r>
              <w:t xml:space="preserve"> 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166" w:type="pct"/>
            <w:tcBorders>
              <w:bottom w:val="nil"/>
            </w:tcBorders>
          </w:tcPr>
          <w:p w:rsidR="00CC3B8D" w:rsidRDefault="00CC3B8D" w:rsidP="00CC3B8D">
            <w:pPr>
              <w:pStyle w:val="a7"/>
            </w:pPr>
            <w:r>
              <w:t>Функция.</w:t>
            </w:r>
          </w:p>
          <w:p w:rsidR="00CC3B8D" w:rsidRPr="00CC3B8D" w:rsidRDefault="00CC3B8D" w:rsidP="00CC3B8D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</w:tbl>
    <w:p w:rsidR="00CC3B8D" w:rsidRDefault="00CC3B8D" w:rsidP="00872685">
      <w:pPr>
        <w:ind w:firstLine="0"/>
        <w:rPr>
          <w:lang w:val="en-US"/>
        </w:rPr>
      </w:pPr>
    </w:p>
    <w:p w:rsidR="00CC3B8D" w:rsidRDefault="00CC3B8D" w:rsidP="00CC3B8D">
      <w:pPr>
        <w:pStyle w:val="a8"/>
      </w:pPr>
      <w:r>
        <w:lastRenderedPageBreak/>
        <w:t>Продолжение таблицы 5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3"/>
        <w:gridCol w:w="2833"/>
        <w:gridCol w:w="2127"/>
        <w:gridCol w:w="1843"/>
        <w:gridCol w:w="2119"/>
      </w:tblGrid>
      <w:tr w:rsidR="00CC3B8D" w:rsidRPr="00CC3B8D" w:rsidTr="00CD17FD">
        <w:tc>
          <w:tcPr>
            <w:tcW w:w="226" w:type="pct"/>
            <w:shd w:val="clear" w:color="auto" w:fill="auto"/>
          </w:tcPr>
          <w:p w:rsidR="00CC3B8D" w:rsidRPr="00CC3B8D" w:rsidRDefault="00CC3B8D" w:rsidP="00F805B1">
            <w:pPr>
              <w:pStyle w:val="a7"/>
              <w:numPr>
                <w:ilvl w:val="0"/>
                <w:numId w:val="10"/>
              </w:numPr>
            </w:pPr>
          </w:p>
        </w:tc>
        <w:tc>
          <w:tcPr>
            <w:tcW w:w="1516" w:type="pct"/>
            <w:shd w:val="clear" w:color="auto" w:fill="auto"/>
          </w:tcPr>
          <w:p w:rsidR="00CC3B8D" w:rsidRDefault="00CC3B8D" w:rsidP="00F805B1">
            <w:pPr>
              <w:pStyle w:val="a7"/>
              <w:rPr>
                <w:lang w:val="en-US"/>
              </w:rPr>
            </w:pPr>
            <w:r w:rsidRPr="00CC3B8D">
              <w:rPr>
                <w:lang w:val="en-US"/>
              </w:rPr>
              <w:t>changeByBorrowCode</w:t>
            </w:r>
          </w:p>
          <w:p w:rsidR="00CC3B8D" w:rsidRPr="00CC3B8D" w:rsidRDefault="00CC3B8D" w:rsidP="00F805B1">
            <w:pPr>
              <w:pStyle w:val="a7"/>
              <w:rPr>
                <w:lang w:val="en-US"/>
              </w:rPr>
            </w:pPr>
            <w:r w:rsidRPr="00CC3B8D">
              <w:rPr>
                <w:lang w:val="en-US"/>
              </w:rPr>
              <w:t>(code</w:t>
            </w:r>
            <w:r>
              <w:rPr>
                <w:lang w:val="en-US"/>
              </w:rPr>
              <w:t>, newBorrow)</w:t>
            </w:r>
          </w:p>
        </w:tc>
        <w:tc>
          <w:tcPr>
            <w:tcW w:w="1138" w:type="pct"/>
            <w:shd w:val="clear" w:color="auto" w:fill="auto"/>
          </w:tcPr>
          <w:p w:rsidR="00CC3B8D" w:rsidRPr="00CC3B8D" w:rsidRDefault="00CC3B8D" w:rsidP="00CC3B8D">
            <w:pPr>
              <w:pStyle w:val="a7"/>
            </w:pPr>
            <w:r>
              <w:t xml:space="preserve">Изменяет запись в списке на </w:t>
            </w:r>
            <w:r>
              <w:rPr>
                <w:lang w:val="en-US"/>
              </w:rPr>
              <w:t>newBorrow</w:t>
            </w:r>
            <w:r w:rsidRPr="003037E9">
              <w:t xml:space="preserve"> </w:t>
            </w:r>
            <w:r>
              <w:t xml:space="preserve">по номеру записи </w:t>
            </w:r>
            <w:r>
              <w:rPr>
                <w:lang w:val="en-US"/>
              </w:rPr>
              <w:t>code</w:t>
            </w:r>
          </w:p>
        </w:tc>
        <w:tc>
          <w:tcPr>
            <w:tcW w:w="986" w:type="pct"/>
            <w:shd w:val="clear" w:color="auto" w:fill="auto"/>
          </w:tcPr>
          <w:p w:rsidR="00CC3B8D" w:rsidRPr="00CC3B8D" w:rsidRDefault="00CC3B8D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code, newBorrow</w:t>
            </w:r>
          </w:p>
        </w:tc>
        <w:tc>
          <w:tcPr>
            <w:tcW w:w="1134" w:type="pct"/>
          </w:tcPr>
          <w:p w:rsidR="00CC3B8D" w:rsidRPr="00CC3B8D" w:rsidRDefault="00CC3B8D" w:rsidP="00F805B1">
            <w:pPr>
              <w:pStyle w:val="a7"/>
              <w:rPr>
                <w:lang w:val="en-US"/>
              </w:rPr>
            </w:pPr>
            <w:r>
              <w:t>Процедура</w:t>
            </w:r>
          </w:p>
        </w:tc>
      </w:tr>
      <w:tr w:rsidR="00CC3B8D" w:rsidRPr="00CC3B8D" w:rsidTr="00CD17FD">
        <w:tc>
          <w:tcPr>
            <w:tcW w:w="226" w:type="pct"/>
            <w:shd w:val="clear" w:color="auto" w:fill="auto"/>
          </w:tcPr>
          <w:p w:rsidR="00CC3B8D" w:rsidRPr="00CC3B8D" w:rsidRDefault="00CC3B8D" w:rsidP="00F805B1">
            <w:pPr>
              <w:pStyle w:val="a7"/>
              <w:numPr>
                <w:ilvl w:val="0"/>
                <w:numId w:val="10"/>
              </w:numPr>
              <w:rPr>
                <w:lang w:val="en-US"/>
              </w:rPr>
            </w:pPr>
          </w:p>
        </w:tc>
        <w:tc>
          <w:tcPr>
            <w:tcW w:w="1516" w:type="pct"/>
            <w:shd w:val="clear" w:color="auto" w:fill="auto"/>
          </w:tcPr>
          <w:p w:rsidR="00CC3B8D" w:rsidRDefault="00CC3B8D" w:rsidP="00CC3B8D">
            <w:pPr>
              <w:pStyle w:val="a7"/>
              <w:rPr>
                <w:lang w:val="en-US"/>
              </w:rPr>
            </w:pPr>
            <w:r w:rsidRPr="00CC3B8D">
              <w:rPr>
                <w:lang w:val="en-US"/>
              </w:rPr>
              <w:t>findByBor</w:t>
            </w:r>
            <w:r>
              <w:rPr>
                <w:lang w:val="en-US"/>
              </w:rPr>
              <w:t>rowCode</w:t>
            </w:r>
          </w:p>
          <w:p w:rsidR="00CC3B8D" w:rsidRPr="00CC3B8D" w:rsidRDefault="00CC3B8D" w:rsidP="00CC3B8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(result, code)</w:t>
            </w:r>
          </w:p>
        </w:tc>
        <w:tc>
          <w:tcPr>
            <w:tcW w:w="1138" w:type="pct"/>
            <w:shd w:val="clear" w:color="auto" w:fill="auto"/>
          </w:tcPr>
          <w:p w:rsidR="00CC3B8D" w:rsidRPr="00CD17FD" w:rsidRDefault="00CD17FD" w:rsidP="00CD17FD">
            <w:pPr>
              <w:pStyle w:val="a7"/>
            </w:pPr>
            <w:r>
              <w:t xml:space="preserve">Возвращает запись из списка по номеру записи </w:t>
            </w:r>
            <w:r>
              <w:rPr>
                <w:lang w:val="en-US"/>
              </w:rPr>
              <w:t>code</w:t>
            </w:r>
          </w:p>
        </w:tc>
        <w:tc>
          <w:tcPr>
            <w:tcW w:w="986" w:type="pct"/>
            <w:shd w:val="clear" w:color="auto" w:fill="auto"/>
          </w:tcPr>
          <w:p w:rsidR="00CC3B8D" w:rsidRPr="00872685" w:rsidRDefault="00CC3B8D" w:rsidP="00CC3B8D">
            <w:pPr>
              <w:pStyle w:val="a7"/>
            </w:pPr>
            <w:r>
              <w:rPr>
                <w:lang w:val="en-US"/>
              </w:rPr>
              <w:t>result</w:t>
            </w:r>
            <w:r w:rsidRPr="00872685">
              <w:t xml:space="preserve">, </w:t>
            </w:r>
            <w:r>
              <w:rPr>
                <w:lang w:val="en-US"/>
              </w:rPr>
              <w:t>code</w:t>
            </w:r>
          </w:p>
          <w:p w:rsidR="00CC3B8D" w:rsidRPr="0057547E" w:rsidRDefault="00CC3B8D" w:rsidP="00CC3B8D">
            <w:pPr>
              <w:pStyle w:val="a7"/>
            </w:pPr>
            <w:r w:rsidRPr="00872685"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134" w:type="pct"/>
          </w:tcPr>
          <w:p w:rsidR="00CD17FD" w:rsidRDefault="00CD17FD" w:rsidP="00CD17FD">
            <w:pPr>
              <w:pStyle w:val="a7"/>
            </w:pPr>
            <w:r>
              <w:t>Функция.</w:t>
            </w:r>
          </w:p>
          <w:p w:rsidR="00CC3B8D" w:rsidRPr="00CC3B8D" w:rsidRDefault="00CD17FD" w:rsidP="00CD17FD">
            <w:pPr>
              <w:pStyle w:val="a7"/>
              <w:rPr>
                <w:lang w:val="en-US"/>
              </w:rPr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  <w:tr w:rsidR="00CD17FD" w:rsidRPr="00CC3B8D" w:rsidTr="00CD17FD">
        <w:tc>
          <w:tcPr>
            <w:tcW w:w="226" w:type="pct"/>
            <w:shd w:val="clear" w:color="auto" w:fill="auto"/>
          </w:tcPr>
          <w:p w:rsidR="00CD17FD" w:rsidRPr="00CC3B8D" w:rsidRDefault="00CD17FD" w:rsidP="00CD17FD">
            <w:pPr>
              <w:pStyle w:val="a7"/>
              <w:numPr>
                <w:ilvl w:val="0"/>
                <w:numId w:val="10"/>
              </w:numPr>
              <w:rPr>
                <w:lang w:val="en-US"/>
              </w:rPr>
            </w:pPr>
          </w:p>
        </w:tc>
        <w:tc>
          <w:tcPr>
            <w:tcW w:w="1516" w:type="pct"/>
            <w:shd w:val="clear" w:color="auto" w:fill="auto"/>
          </w:tcPr>
          <w:p w:rsidR="00CD17FD" w:rsidRDefault="00CD17FD" w:rsidP="00CD17FD">
            <w:pPr>
              <w:pStyle w:val="a7"/>
              <w:rPr>
                <w:lang w:val="en-US"/>
              </w:rPr>
            </w:pPr>
            <w:r w:rsidRPr="00CC3B8D">
              <w:rPr>
                <w:lang w:val="en-US"/>
              </w:rPr>
              <w:t>deleteByVisitorCode</w:t>
            </w:r>
          </w:p>
          <w:p w:rsidR="00CD17FD" w:rsidRPr="00CC3B8D" w:rsidRDefault="00CD17FD" w:rsidP="00CD17FD">
            <w:pPr>
              <w:pStyle w:val="a7"/>
              <w:rPr>
                <w:lang w:val="en-US"/>
              </w:rPr>
            </w:pPr>
            <w:r w:rsidRPr="00CC3B8D">
              <w:rPr>
                <w:lang w:val="en-US"/>
              </w:rPr>
              <w:t>(code</w:t>
            </w:r>
            <w:r>
              <w:rPr>
                <w:lang w:val="en-US"/>
              </w:rPr>
              <w:t>)</w:t>
            </w:r>
          </w:p>
        </w:tc>
        <w:tc>
          <w:tcPr>
            <w:tcW w:w="1138" w:type="pct"/>
            <w:shd w:val="clear" w:color="auto" w:fill="auto"/>
          </w:tcPr>
          <w:p w:rsidR="00CD17FD" w:rsidRPr="00CD17FD" w:rsidRDefault="00CD17FD" w:rsidP="00CD17FD">
            <w:pPr>
              <w:pStyle w:val="a7"/>
            </w:pPr>
            <w:r>
              <w:t xml:space="preserve">Удаляет записи из списка по номеру посетителя </w:t>
            </w:r>
            <w:r>
              <w:rPr>
                <w:lang w:val="en-US"/>
              </w:rPr>
              <w:t>code</w:t>
            </w:r>
          </w:p>
        </w:tc>
        <w:tc>
          <w:tcPr>
            <w:tcW w:w="986" w:type="pct"/>
            <w:shd w:val="clear" w:color="auto" w:fill="auto"/>
          </w:tcPr>
          <w:p w:rsidR="00CD17FD" w:rsidRPr="00CD17FD" w:rsidRDefault="00CD17FD" w:rsidP="00CD17F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code</w:t>
            </w:r>
          </w:p>
        </w:tc>
        <w:tc>
          <w:tcPr>
            <w:tcW w:w="1134" w:type="pct"/>
          </w:tcPr>
          <w:p w:rsidR="00CD17FD" w:rsidRPr="00CC3B8D" w:rsidRDefault="00CD17FD" w:rsidP="00CD17FD">
            <w:pPr>
              <w:pStyle w:val="a7"/>
              <w:rPr>
                <w:lang w:val="en-US"/>
              </w:rPr>
            </w:pPr>
            <w:r>
              <w:t>Процедура</w:t>
            </w:r>
          </w:p>
        </w:tc>
      </w:tr>
      <w:tr w:rsidR="00CD17FD" w:rsidRPr="00CC3B8D" w:rsidTr="00CD17FD">
        <w:tc>
          <w:tcPr>
            <w:tcW w:w="226" w:type="pct"/>
            <w:shd w:val="clear" w:color="auto" w:fill="auto"/>
          </w:tcPr>
          <w:p w:rsidR="00CD17FD" w:rsidRPr="00CC3B8D" w:rsidRDefault="00CD17FD" w:rsidP="00CD17FD">
            <w:pPr>
              <w:pStyle w:val="a7"/>
              <w:numPr>
                <w:ilvl w:val="0"/>
                <w:numId w:val="10"/>
              </w:numPr>
              <w:rPr>
                <w:lang w:val="en-US"/>
              </w:rPr>
            </w:pPr>
          </w:p>
        </w:tc>
        <w:tc>
          <w:tcPr>
            <w:tcW w:w="1516" w:type="pct"/>
            <w:shd w:val="clear" w:color="auto" w:fill="auto"/>
          </w:tcPr>
          <w:p w:rsidR="00CD17FD" w:rsidRDefault="00CD17FD" w:rsidP="00CD17FD">
            <w:pPr>
              <w:pStyle w:val="a7"/>
              <w:rPr>
                <w:lang w:val="en-US"/>
              </w:rPr>
            </w:pPr>
            <w:r w:rsidRPr="00CC3B8D">
              <w:rPr>
                <w:lang w:val="en-US"/>
              </w:rPr>
              <w:t>deleteByBookCode</w:t>
            </w:r>
          </w:p>
          <w:p w:rsidR="00CD17FD" w:rsidRPr="00CC3B8D" w:rsidRDefault="00CD17FD" w:rsidP="00CD17FD">
            <w:pPr>
              <w:pStyle w:val="a7"/>
              <w:rPr>
                <w:lang w:val="en-US"/>
              </w:rPr>
            </w:pPr>
            <w:r w:rsidRPr="00CC3B8D">
              <w:rPr>
                <w:lang w:val="en-US"/>
              </w:rPr>
              <w:t>(code</w:t>
            </w:r>
            <w:r>
              <w:rPr>
                <w:lang w:val="en-US"/>
              </w:rPr>
              <w:t>)</w:t>
            </w:r>
          </w:p>
        </w:tc>
        <w:tc>
          <w:tcPr>
            <w:tcW w:w="1138" w:type="pct"/>
            <w:shd w:val="clear" w:color="auto" w:fill="auto"/>
          </w:tcPr>
          <w:p w:rsidR="00CD17FD" w:rsidRPr="00CD17FD" w:rsidRDefault="00CD17FD" w:rsidP="00CD17FD">
            <w:pPr>
              <w:pStyle w:val="a7"/>
            </w:pPr>
            <w:r>
              <w:t xml:space="preserve">Удаляет записи из списка по номеру книги </w:t>
            </w:r>
            <w:r>
              <w:rPr>
                <w:lang w:val="en-US"/>
              </w:rPr>
              <w:t>code</w:t>
            </w:r>
          </w:p>
        </w:tc>
        <w:tc>
          <w:tcPr>
            <w:tcW w:w="986" w:type="pct"/>
            <w:shd w:val="clear" w:color="auto" w:fill="auto"/>
          </w:tcPr>
          <w:p w:rsidR="00CD17FD" w:rsidRPr="00CD17FD" w:rsidRDefault="00CD17FD" w:rsidP="00CD17FD">
            <w:pPr>
              <w:pStyle w:val="a7"/>
            </w:pPr>
            <w:r>
              <w:rPr>
                <w:lang w:val="en-US"/>
              </w:rPr>
              <w:t>code</w:t>
            </w:r>
          </w:p>
        </w:tc>
        <w:tc>
          <w:tcPr>
            <w:tcW w:w="1134" w:type="pct"/>
          </w:tcPr>
          <w:p w:rsidR="00CD17FD" w:rsidRPr="00CC3B8D" w:rsidRDefault="00CD17FD" w:rsidP="00CD17FD">
            <w:pPr>
              <w:pStyle w:val="a7"/>
              <w:rPr>
                <w:lang w:val="en-US"/>
              </w:rPr>
            </w:pPr>
            <w:r>
              <w:t>Процедура</w:t>
            </w:r>
          </w:p>
        </w:tc>
      </w:tr>
      <w:tr w:rsidR="00CD17FD" w:rsidRPr="00CC3B8D" w:rsidTr="00CD17FD">
        <w:tc>
          <w:tcPr>
            <w:tcW w:w="226" w:type="pct"/>
            <w:shd w:val="clear" w:color="auto" w:fill="auto"/>
          </w:tcPr>
          <w:p w:rsidR="00CD17FD" w:rsidRPr="00CC3B8D" w:rsidRDefault="00CD17FD" w:rsidP="00CD17FD">
            <w:pPr>
              <w:pStyle w:val="a7"/>
              <w:numPr>
                <w:ilvl w:val="0"/>
                <w:numId w:val="10"/>
              </w:numPr>
              <w:rPr>
                <w:lang w:val="en-US"/>
              </w:rPr>
            </w:pPr>
          </w:p>
        </w:tc>
        <w:tc>
          <w:tcPr>
            <w:tcW w:w="1516" w:type="pct"/>
            <w:shd w:val="clear" w:color="auto" w:fill="auto"/>
          </w:tcPr>
          <w:p w:rsidR="00CD17FD" w:rsidRDefault="00CD17FD" w:rsidP="00CD17FD">
            <w:pPr>
              <w:pStyle w:val="a7"/>
              <w:rPr>
                <w:lang w:val="en-US"/>
              </w:rPr>
            </w:pPr>
            <w:r w:rsidRPr="00CC3B8D">
              <w:rPr>
                <w:lang w:val="en-US"/>
              </w:rPr>
              <w:t>deleteByBorrowCode</w:t>
            </w:r>
          </w:p>
          <w:p w:rsidR="00CD17FD" w:rsidRPr="00CC3B8D" w:rsidRDefault="00CD17FD" w:rsidP="00CD17FD">
            <w:pPr>
              <w:pStyle w:val="a7"/>
              <w:rPr>
                <w:lang w:val="en-US"/>
              </w:rPr>
            </w:pPr>
            <w:r w:rsidRPr="00CC3B8D">
              <w:rPr>
                <w:lang w:val="en-US"/>
              </w:rPr>
              <w:t>(code</w:t>
            </w:r>
            <w:r>
              <w:rPr>
                <w:lang w:val="en-US"/>
              </w:rPr>
              <w:t>)</w:t>
            </w:r>
          </w:p>
        </w:tc>
        <w:tc>
          <w:tcPr>
            <w:tcW w:w="1138" w:type="pct"/>
            <w:shd w:val="clear" w:color="auto" w:fill="auto"/>
          </w:tcPr>
          <w:p w:rsidR="00CD17FD" w:rsidRPr="003037E9" w:rsidRDefault="00CD17FD" w:rsidP="00CD17FD">
            <w:pPr>
              <w:pStyle w:val="a7"/>
            </w:pPr>
            <w:r>
              <w:t xml:space="preserve">Удаляет запись из списка по номеру записи </w:t>
            </w:r>
            <w:r>
              <w:rPr>
                <w:lang w:val="en-US"/>
              </w:rPr>
              <w:t>code</w:t>
            </w:r>
          </w:p>
        </w:tc>
        <w:tc>
          <w:tcPr>
            <w:tcW w:w="986" w:type="pct"/>
            <w:shd w:val="clear" w:color="auto" w:fill="auto"/>
          </w:tcPr>
          <w:p w:rsidR="00CD17FD" w:rsidRPr="00CD17FD" w:rsidRDefault="00CD17FD" w:rsidP="00CD17FD">
            <w:pPr>
              <w:pStyle w:val="a7"/>
            </w:pPr>
            <w:r>
              <w:rPr>
                <w:lang w:val="en-US"/>
              </w:rPr>
              <w:t>code</w:t>
            </w:r>
          </w:p>
        </w:tc>
        <w:tc>
          <w:tcPr>
            <w:tcW w:w="1134" w:type="pct"/>
          </w:tcPr>
          <w:p w:rsidR="00CD17FD" w:rsidRPr="00CC3B8D" w:rsidRDefault="00CD17FD" w:rsidP="00CD17FD">
            <w:pPr>
              <w:pStyle w:val="a7"/>
              <w:rPr>
                <w:lang w:val="en-US"/>
              </w:rPr>
            </w:pPr>
            <w:r>
              <w:t>Процедура</w:t>
            </w:r>
          </w:p>
        </w:tc>
      </w:tr>
      <w:tr w:rsidR="00CD17FD" w:rsidRPr="00CC3B8D" w:rsidTr="00CD17FD">
        <w:tc>
          <w:tcPr>
            <w:tcW w:w="226" w:type="pct"/>
            <w:shd w:val="clear" w:color="auto" w:fill="auto"/>
          </w:tcPr>
          <w:p w:rsidR="00CD17FD" w:rsidRPr="00CC3B8D" w:rsidRDefault="00CD17FD" w:rsidP="00CD17FD">
            <w:pPr>
              <w:pStyle w:val="a7"/>
              <w:numPr>
                <w:ilvl w:val="0"/>
                <w:numId w:val="10"/>
              </w:numPr>
              <w:rPr>
                <w:lang w:val="en-US"/>
              </w:rPr>
            </w:pPr>
          </w:p>
        </w:tc>
        <w:tc>
          <w:tcPr>
            <w:tcW w:w="1516" w:type="pct"/>
            <w:shd w:val="clear" w:color="auto" w:fill="auto"/>
          </w:tcPr>
          <w:p w:rsidR="00CD17FD" w:rsidRPr="00CC3B8D" w:rsidRDefault="00CD17FD" w:rsidP="00CD17FD">
            <w:pPr>
              <w:pStyle w:val="a7"/>
              <w:rPr>
                <w:lang w:val="en-US"/>
              </w:rPr>
            </w:pPr>
            <w:r w:rsidRPr="00CC3B8D">
              <w:rPr>
                <w:lang w:val="en-US"/>
              </w:rPr>
              <w:t>borrowExist(</w:t>
            </w:r>
            <w:r>
              <w:rPr>
                <w:lang w:val="en-US"/>
              </w:rPr>
              <w:t>result, code</w:t>
            </w:r>
            <w:r w:rsidRPr="00CC3B8D">
              <w:rPr>
                <w:lang w:val="en-US"/>
              </w:rPr>
              <w:t>)</w:t>
            </w:r>
          </w:p>
        </w:tc>
        <w:tc>
          <w:tcPr>
            <w:tcW w:w="1138" w:type="pct"/>
            <w:shd w:val="clear" w:color="auto" w:fill="auto"/>
          </w:tcPr>
          <w:p w:rsidR="00CD17FD" w:rsidRPr="00CD17FD" w:rsidRDefault="00CD17FD" w:rsidP="00CD17FD">
            <w:pPr>
              <w:pStyle w:val="a7"/>
            </w:pPr>
            <w:r>
              <w:t xml:space="preserve">Проверяет существует ли запись с номером </w:t>
            </w:r>
            <w:r>
              <w:rPr>
                <w:lang w:val="en-US"/>
              </w:rPr>
              <w:t>code</w:t>
            </w:r>
            <w:r w:rsidRPr="003037E9">
              <w:t xml:space="preserve"> </w:t>
            </w:r>
            <w:r>
              <w:t>в списке</w:t>
            </w:r>
          </w:p>
        </w:tc>
        <w:tc>
          <w:tcPr>
            <w:tcW w:w="986" w:type="pct"/>
            <w:shd w:val="clear" w:color="auto" w:fill="auto"/>
          </w:tcPr>
          <w:p w:rsidR="00CD17FD" w:rsidRPr="00CD17FD" w:rsidRDefault="00CD17FD" w:rsidP="00CD17FD">
            <w:pPr>
              <w:pStyle w:val="a7"/>
            </w:pPr>
            <w:r>
              <w:rPr>
                <w:lang w:val="en-US"/>
              </w:rPr>
              <w:t>result</w:t>
            </w:r>
            <w:r w:rsidRPr="00CD17FD">
              <w:t xml:space="preserve">, </w:t>
            </w:r>
            <w:r>
              <w:rPr>
                <w:lang w:val="en-US"/>
              </w:rPr>
              <w:t>code</w:t>
            </w:r>
            <w:r>
              <w:t xml:space="preserve"> 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134" w:type="pct"/>
          </w:tcPr>
          <w:p w:rsidR="00CD17FD" w:rsidRDefault="00CD17FD" w:rsidP="00CD17FD">
            <w:pPr>
              <w:pStyle w:val="a7"/>
            </w:pPr>
            <w:r>
              <w:t>Функция.</w:t>
            </w:r>
          </w:p>
          <w:p w:rsidR="00CD17FD" w:rsidRPr="00CC3B8D" w:rsidRDefault="00CD17FD" w:rsidP="00CD17FD">
            <w:pPr>
              <w:pStyle w:val="a7"/>
              <w:rPr>
                <w:lang w:val="en-US"/>
              </w:rPr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</w:tbl>
    <w:p w:rsidR="00CC3B8D" w:rsidRDefault="00CC3B8D" w:rsidP="00872685">
      <w:pPr>
        <w:ind w:firstLine="0"/>
        <w:rPr>
          <w:lang w:val="en-US"/>
        </w:rPr>
      </w:pPr>
    </w:p>
    <w:p w:rsidR="00CD17FD" w:rsidRDefault="00CD17FD" w:rsidP="00CD17FD">
      <w:pPr>
        <w:pStyle w:val="2"/>
        <w:rPr>
          <w:lang w:val="en-US"/>
        </w:rPr>
      </w:pPr>
      <w:bookmarkStart w:id="24" w:name="_Toc450689242"/>
      <w:r>
        <w:rPr>
          <w:lang w:val="ru-RU"/>
        </w:rPr>
        <w:t xml:space="preserve">Описание алгоритмов модуля </w:t>
      </w:r>
      <w:r>
        <w:rPr>
          <w:lang w:val="en-US"/>
        </w:rPr>
        <w:t>UFilesIntegration</w:t>
      </w:r>
      <w:bookmarkEnd w:id="24"/>
    </w:p>
    <w:p w:rsidR="00CD17FD" w:rsidRPr="0012509B" w:rsidRDefault="00CD17FD" w:rsidP="00CD17FD">
      <w:pPr>
        <w:pStyle w:val="a8"/>
      </w:pPr>
      <w:r>
        <w:t>Таблица</w:t>
      </w:r>
      <w:r w:rsidRPr="0012509B">
        <w:t xml:space="preserve"> </w:t>
      </w:r>
      <w:r>
        <w:t xml:space="preserve">6 – Описание алгоритмов модуля </w:t>
      </w:r>
      <w:r>
        <w:rPr>
          <w:lang w:val="en-US"/>
        </w:rPr>
        <w:t>UFilesIntegratio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1"/>
        <w:gridCol w:w="2551"/>
        <w:gridCol w:w="2118"/>
        <w:gridCol w:w="2076"/>
        <w:gridCol w:w="2179"/>
      </w:tblGrid>
      <w:tr w:rsidR="00CD17FD" w:rsidTr="00F805B1">
        <w:tc>
          <w:tcPr>
            <w:tcW w:w="225" w:type="pct"/>
            <w:shd w:val="clear" w:color="auto" w:fill="auto"/>
          </w:tcPr>
          <w:p w:rsidR="00CD17FD" w:rsidRDefault="00CD17FD" w:rsidP="00F805B1">
            <w:pPr>
              <w:pStyle w:val="a7"/>
            </w:pPr>
            <w:r>
              <w:t xml:space="preserve">№ </w:t>
            </w:r>
          </w:p>
        </w:tc>
        <w:tc>
          <w:tcPr>
            <w:tcW w:w="1365" w:type="pct"/>
            <w:shd w:val="clear" w:color="auto" w:fill="auto"/>
          </w:tcPr>
          <w:p w:rsidR="00CD17FD" w:rsidRDefault="00CD17FD" w:rsidP="00F805B1">
            <w:pPr>
              <w:pStyle w:val="a7"/>
            </w:pPr>
            <w:r>
              <w:t xml:space="preserve">Наименование </w:t>
            </w:r>
          </w:p>
          <w:p w:rsidR="00CD17FD" w:rsidRDefault="00CD17FD" w:rsidP="00F805B1">
            <w:pPr>
              <w:pStyle w:val="a7"/>
            </w:pPr>
            <w:r>
              <w:t xml:space="preserve">алгоритма       </w:t>
            </w:r>
          </w:p>
        </w:tc>
        <w:tc>
          <w:tcPr>
            <w:tcW w:w="1133" w:type="pct"/>
            <w:shd w:val="clear" w:color="auto" w:fill="auto"/>
          </w:tcPr>
          <w:p w:rsidR="00CD17FD" w:rsidRDefault="00CD17FD" w:rsidP="00F805B1">
            <w:pPr>
              <w:pStyle w:val="a7"/>
            </w:pPr>
            <w:r>
              <w:t xml:space="preserve">Назначение </w:t>
            </w:r>
          </w:p>
          <w:p w:rsidR="00CD17FD" w:rsidRDefault="00CD17FD" w:rsidP="00F805B1">
            <w:pPr>
              <w:pStyle w:val="a7"/>
            </w:pPr>
            <w:r>
              <w:t>алгоритма</w:t>
            </w:r>
          </w:p>
        </w:tc>
        <w:tc>
          <w:tcPr>
            <w:tcW w:w="1111" w:type="pct"/>
            <w:shd w:val="clear" w:color="auto" w:fill="auto"/>
          </w:tcPr>
          <w:p w:rsidR="00CD17FD" w:rsidRDefault="00CD17FD" w:rsidP="00F805B1">
            <w:pPr>
              <w:pStyle w:val="a7"/>
            </w:pPr>
            <w:r>
              <w:t xml:space="preserve">Формальные </w:t>
            </w:r>
          </w:p>
          <w:p w:rsidR="00CD17FD" w:rsidRDefault="00CD17FD" w:rsidP="00F805B1">
            <w:pPr>
              <w:pStyle w:val="a7"/>
            </w:pPr>
            <w:r>
              <w:t>параметры</w:t>
            </w:r>
          </w:p>
        </w:tc>
        <w:tc>
          <w:tcPr>
            <w:tcW w:w="1166" w:type="pct"/>
          </w:tcPr>
          <w:p w:rsidR="00CD17FD" w:rsidRDefault="00CD17FD" w:rsidP="00F805B1">
            <w:pPr>
              <w:pStyle w:val="a7"/>
            </w:pPr>
            <w:r>
              <w:t>Рекомендуемый тип</w:t>
            </w:r>
          </w:p>
        </w:tc>
      </w:tr>
      <w:tr w:rsidR="00CD17FD" w:rsidRPr="0012509B" w:rsidTr="00F805B1">
        <w:tc>
          <w:tcPr>
            <w:tcW w:w="225" w:type="pct"/>
            <w:shd w:val="clear" w:color="auto" w:fill="auto"/>
          </w:tcPr>
          <w:p w:rsidR="00CD17FD" w:rsidRDefault="00CD17FD" w:rsidP="00CD17FD">
            <w:pPr>
              <w:pStyle w:val="a7"/>
              <w:numPr>
                <w:ilvl w:val="0"/>
                <w:numId w:val="11"/>
              </w:numPr>
            </w:pPr>
          </w:p>
        </w:tc>
        <w:tc>
          <w:tcPr>
            <w:tcW w:w="1365" w:type="pct"/>
            <w:shd w:val="clear" w:color="auto" w:fill="auto"/>
          </w:tcPr>
          <w:p w:rsidR="00CD17FD" w:rsidRPr="00CD17FD" w:rsidRDefault="00CD17FD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checkFiles</w:t>
            </w:r>
          </w:p>
        </w:tc>
        <w:tc>
          <w:tcPr>
            <w:tcW w:w="1133" w:type="pct"/>
            <w:shd w:val="clear" w:color="auto" w:fill="auto"/>
          </w:tcPr>
          <w:p w:rsidR="00CD17FD" w:rsidRPr="0012509B" w:rsidRDefault="00CD17FD" w:rsidP="00F805B1">
            <w:pPr>
              <w:pStyle w:val="a7"/>
            </w:pPr>
            <w:r>
              <w:t>Если файлы с данными не существуют, то создаёт их</w:t>
            </w:r>
          </w:p>
        </w:tc>
        <w:tc>
          <w:tcPr>
            <w:tcW w:w="1111" w:type="pct"/>
            <w:shd w:val="clear" w:color="auto" w:fill="auto"/>
          </w:tcPr>
          <w:p w:rsidR="00CD17FD" w:rsidRPr="0012509B" w:rsidRDefault="00CD17FD" w:rsidP="00F805B1">
            <w:pPr>
              <w:pStyle w:val="a7"/>
            </w:pPr>
          </w:p>
        </w:tc>
        <w:tc>
          <w:tcPr>
            <w:tcW w:w="1166" w:type="pct"/>
          </w:tcPr>
          <w:p w:rsidR="00CD17FD" w:rsidRPr="0012509B" w:rsidRDefault="00CD17FD" w:rsidP="00F805B1">
            <w:pPr>
              <w:pStyle w:val="a7"/>
            </w:pPr>
            <w:r>
              <w:t>Процедура</w:t>
            </w:r>
          </w:p>
        </w:tc>
      </w:tr>
      <w:tr w:rsidR="00CD17FD" w:rsidRPr="00474046" w:rsidTr="00CD17FD">
        <w:tc>
          <w:tcPr>
            <w:tcW w:w="225" w:type="pct"/>
            <w:tcBorders>
              <w:bottom w:val="nil"/>
            </w:tcBorders>
            <w:shd w:val="clear" w:color="auto" w:fill="auto"/>
          </w:tcPr>
          <w:p w:rsidR="00CD17FD" w:rsidRPr="0012509B" w:rsidRDefault="00CD17FD" w:rsidP="00CD17FD">
            <w:pPr>
              <w:pStyle w:val="a7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365" w:type="pct"/>
            <w:tcBorders>
              <w:bottom w:val="nil"/>
            </w:tcBorders>
            <w:shd w:val="clear" w:color="auto" w:fill="auto"/>
          </w:tcPr>
          <w:p w:rsidR="00CD17FD" w:rsidRPr="0012509B" w:rsidRDefault="00CD17FD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dFiles</w:t>
            </w:r>
          </w:p>
        </w:tc>
        <w:tc>
          <w:tcPr>
            <w:tcW w:w="1133" w:type="pct"/>
            <w:tcBorders>
              <w:bottom w:val="nil"/>
            </w:tcBorders>
            <w:shd w:val="clear" w:color="auto" w:fill="auto"/>
          </w:tcPr>
          <w:p w:rsidR="00CD17FD" w:rsidRPr="0012509B" w:rsidRDefault="00CD17FD" w:rsidP="00F805B1">
            <w:pPr>
              <w:pStyle w:val="a7"/>
            </w:pPr>
            <w:r>
              <w:t>Считывает данные из файлов в списки</w:t>
            </w:r>
          </w:p>
        </w:tc>
        <w:tc>
          <w:tcPr>
            <w:tcW w:w="1111" w:type="pct"/>
            <w:tcBorders>
              <w:bottom w:val="nil"/>
            </w:tcBorders>
            <w:shd w:val="clear" w:color="auto" w:fill="auto"/>
          </w:tcPr>
          <w:p w:rsidR="00CD17FD" w:rsidRPr="0012509B" w:rsidRDefault="00CD17FD" w:rsidP="00F805B1">
            <w:pPr>
              <w:pStyle w:val="a7"/>
            </w:pPr>
          </w:p>
        </w:tc>
        <w:tc>
          <w:tcPr>
            <w:tcW w:w="1166" w:type="pct"/>
            <w:tcBorders>
              <w:bottom w:val="nil"/>
            </w:tcBorders>
          </w:tcPr>
          <w:p w:rsidR="00CD17FD" w:rsidRPr="00DE793D" w:rsidRDefault="00CD17FD" w:rsidP="00F805B1">
            <w:pPr>
              <w:pStyle w:val="a7"/>
            </w:pPr>
            <w:r>
              <w:t>Процедура</w:t>
            </w:r>
          </w:p>
        </w:tc>
      </w:tr>
    </w:tbl>
    <w:p w:rsidR="00CD17FD" w:rsidRPr="0012509B" w:rsidRDefault="00CD17FD" w:rsidP="00CD17FD">
      <w:pPr>
        <w:rPr>
          <w:lang w:val="en-US"/>
        </w:rPr>
      </w:pPr>
    </w:p>
    <w:p w:rsidR="00CD17FD" w:rsidRDefault="00CD17FD" w:rsidP="00CD17FD">
      <w:pPr>
        <w:pStyle w:val="a8"/>
      </w:pPr>
      <w:r>
        <w:lastRenderedPageBreak/>
        <w:t>Продолжение таблицы 6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1"/>
        <w:gridCol w:w="2551"/>
        <w:gridCol w:w="2118"/>
        <w:gridCol w:w="2076"/>
        <w:gridCol w:w="2179"/>
      </w:tblGrid>
      <w:tr w:rsidR="00CD17FD" w:rsidRPr="00967AFA" w:rsidTr="00F805B1">
        <w:tc>
          <w:tcPr>
            <w:tcW w:w="225" w:type="pct"/>
            <w:shd w:val="clear" w:color="auto" w:fill="auto"/>
          </w:tcPr>
          <w:p w:rsidR="00CD17FD" w:rsidRPr="00474046" w:rsidRDefault="00CD17FD" w:rsidP="00F805B1">
            <w:pPr>
              <w:pStyle w:val="a7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1365" w:type="pct"/>
            <w:shd w:val="clear" w:color="auto" w:fill="auto"/>
          </w:tcPr>
          <w:p w:rsidR="00CD17FD" w:rsidRPr="00275219" w:rsidRDefault="00CD17FD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aveFiles</w:t>
            </w:r>
          </w:p>
        </w:tc>
        <w:tc>
          <w:tcPr>
            <w:tcW w:w="1133" w:type="pct"/>
            <w:shd w:val="clear" w:color="auto" w:fill="auto"/>
          </w:tcPr>
          <w:p w:rsidR="00CD17FD" w:rsidRPr="00CD17FD" w:rsidRDefault="00CD17FD" w:rsidP="00F805B1">
            <w:pPr>
              <w:pStyle w:val="a7"/>
            </w:pPr>
            <w:r>
              <w:t>Сохраняет данные из списков в файлы</w:t>
            </w:r>
          </w:p>
        </w:tc>
        <w:tc>
          <w:tcPr>
            <w:tcW w:w="1111" w:type="pct"/>
            <w:shd w:val="clear" w:color="auto" w:fill="auto"/>
          </w:tcPr>
          <w:p w:rsidR="00CD17FD" w:rsidRPr="00275219" w:rsidRDefault="00CD17FD" w:rsidP="00F805B1">
            <w:pPr>
              <w:pStyle w:val="a7"/>
            </w:pPr>
          </w:p>
        </w:tc>
        <w:tc>
          <w:tcPr>
            <w:tcW w:w="1166" w:type="pct"/>
          </w:tcPr>
          <w:p w:rsidR="00CD17FD" w:rsidRPr="00967AFA" w:rsidRDefault="00CD17FD" w:rsidP="00F805B1">
            <w:pPr>
              <w:pStyle w:val="a7"/>
            </w:pPr>
            <w:r>
              <w:t>Процедура</w:t>
            </w:r>
          </w:p>
        </w:tc>
      </w:tr>
    </w:tbl>
    <w:p w:rsidR="00CD17FD" w:rsidRPr="00CD17FD" w:rsidRDefault="00CD17FD" w:rsidP="00872685">
      <w:pPr>
        <w:ind w:firstLine="0"/>
      </w:pPr>
    </w:p>
    <w:p w:rsidR="006954EB" w:rsidRDefault="006954EB" w:rsidP="006954EB">
      <w:pPr>
        <w:pStyle w:val="1"/>
      </w:pPr>
      <w:bookmarkStart w:id="25" w:name="_Toc450689243"/>
      <w:r>
        <w:lastRenderedPageBreak/>
        <w:t>Структура типов</w:t>
      </w:r>
      <w:bookmarkEnd w:id="25"/>
    </w:p>
    <w:p w:rsidR="00177583" w:rsidRPr="00177583" w:rsidRDefault="00177583" w:rsidP="00177583">
      <w:pPr>
        <w:pStyle w:val="2"/>
      </w:pPr>
      <w:bookmarkStart w:id="26" w:name="_Toc450689244"/>
      <w:r>
        <w:rPr>
          <w:lang w:val="ru-RU"/>
        </w:rPr>
        <w:t xml:space="preserve">Структура типов </w:t>
      </w:r>
      <w:r w:rsidR="00F805B1">
        <w:rPr>
          <w:lang w:val="ru-RU"/>
        </w:rPr>
        <w:t xml:space="preserve">модуля </w:t>
      </w:r>
      <w:r w:rsidR="00F805B1">
        <w:rPr>
          <w:lang w:val="en-US"/>
        </w:rPr>
        <w:t>UMain</w:t>
      </w:r>
      <w:bookmarkEnd w:id="26"/>
    </w:p>
    <w:p w:rsidR="006954EB" w:rsidRPr="00F805B1" w:rsidRDefault="006954EB" w:rsidP="006954EB">
      <w:pPr>
        <w:pStyle w:val="a8"/>
        <w:rPr>
          <w:lang w:val="en-US"/>
        </w:rPr>
      </w:pPr>
      <w:r>
        <w:t xml:space="preserve">Таблица </w:t>
      </w:r>
      <w:r w:rsidR="00F805B1">
        <w:rPr>
          <w:lang w:val="en-US"/>
        </w:rPr>
        <w:t>7</w:t>
      </w:r>
      <w:r>
        <w:t xml:space="preserve"> – Структура типов</w:t>
      </w:r>
      <w:r w:rsidR="00F805B1">
        <w:rPr>
          <w:lang w:val="en-US"/>
        </w:rPr>
        <w:t xml:space="preserve"> </w:t>
      </w:r>
      <w:r w:rsidR="00F805B1">
        <w:t xml:space="preserve">модуля </w:t>
      </w:r>
      <w:r w:rsidR="00F805B1">
        <w:rPr>
          <w:lang w:val="en-US"/>
        </w:rPr>
        <w:t>UMai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425"/>
        <w:gridCol w:w="3791"/>
      </w:tblGrid>
      <w:tr w:rsidR="006954EB" w:rsidTr="00177583">
        <w:trPr>
          <w:trHeight w:val="637"/>
        </w:trPr>
        <w:tc>
          <w:tcPr>
            <w:tcW w:w="2099" w:type="dxa"/>
            <w:shd w:val="clear" w:color="auto" w:fill="auto"/>
          </w:tcPr>
          <w:p w:rsidR="006954EB" w:rsidRDefault="006954EB" w:rsidP="003B6FBD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425" w:type="dxa"/>
            <w:shd w:val="clear" w:color="auto" w:fill="auto"/>
          </w:tcPr>
          <w:p w:rsidR="006954EB" w:rsidRDefault="006954EB" w:rsidP="003B6FBD">
            <w:pPr>
              <w:pStyle w:val="a7"/>
            </w:pPr>
            <w:r>
              <w:t>Рекомендуемый тип</w:t>
            </w:r>
          </w:p>
        </w:tc>
        <w:tc>
          <w:tcPr>
            <w:tcW w:w="3791" w:type="dxa"/>
            <w:shd w:val="clear" w:color="auto" w:fill="auto"/>
          </w:tcPr>
          <w:p w:rsidR="006954EB" w:rsidRDefault="006954EB" w:rsidP="003B6FBD">
            <w:pPr>
              <w:pStyle w:val="a7"/>
            </w:pPr>
            <w:r>
              <w:t xml:space="preserve">Назначение </w:t>
            </w:r>
          </w:p>
        </w:tc>
      </w:tr>
      <w:tr w:rsidR="006954EB" w:rsidTr="00177583">
        <w:trPr>
          <w:trHeight w:val="622"/>
        </w:trPr>
        <w:tc>
          <w:tcPr>
            <w:tcW w:w="2099" w:type="dxa"/>
            <w:shd w:val="clear" w:color="auto" w:fill="auto"/>
          </w:tcPr>
          <w:p w:rsidR="00177583" w:rsidRPr="00783E18" w:rsidRDefault="00177583" w:rsidP="00177583">
            <w:pPr>
              <w:pStyle w:val="a7"/>
              <w:rPr>
                <w:lang w:val="en-US"/>
              </w:rPr>
            </w:pPr>
            <w:r w:rsidRPr="00177583">
              <w:rPr>
                <w:lang w:val="en-US"/>
              </w:rPr>
              <w:t xml:space="preserve">TListType </w:t>
            </w:r>
          </w:p>
          <w:p w:rsidR="006954EB" w:rsidRPr="00783E18" w:rsidRDefault="006954EB" w:rsidP="00177583">
            <w:pPr>
              <w:pStyle w:val="a7"/>
              <w:rPr>
                <w:lang w:val="en-US"/>
              </w:rPr>
            </w:pPr>
          </w:p>
        </w:tc>
        <w:tc>
          <w:tcPr>
            <w:tcW w:w="3425" w:type="dxa"/>
            <w:shd w:val="clear" w:color="auto" w:fill="auto"/>
          </w:tcPr>
          <w:p w:rsidR="006954EB" w:rsidRPr="0043220C" w:rsidRDefault="00177583" w:rsidP="003B6FB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(cBOOKS, cVISITORS, cBORROWS)</w:t>
            </w:r>
          </w:p>
        </w:tc>
        <w:tc>
          <w:tcPr>
            <w:tcW w:w="3791" w:type="dxa"/>
            <w:shd w:val="clear" w:color="auto" w:fill="auto"/>
          </w:tcPr>
          <w:p w:rsidR="006954EB" w:rsidRPr="00177583" w:rsidRDefault="00177583" w:rsidP="003B6FBD">
            <w:pPr>
              <w:pStyle w:val="a7"/>
            </w:pPr>
            <w:r>
              <w:t>Определяет, какой список выводится в данных момент</w:t>
            </w:r>
          </w:p>
        </w:tc>
      </w:tr>
      <w:tr w:rsidR="006954EB" w:rsidTr="00177583">
        <w:trPr>
          <w:trHeight w:val="637"/>
        </w:trPr>
        <w:tc>
          <w:tcPr>
            <w:tcW w:w="2099" w:type="dxa"/>
            <w:shd w:val="clear" w:color="auto" w:fill="auto"/>
          </w:tcPr>
          <w:p w:rsidR="006954EB" w:rsidRPr="00783E18" w:rsidRDefault="00177583" w:rsidP="003B6FBD">
            <w:pPr>
              <w:pStyle w:val="a7"/>
              <w:rPr>
                <w:lang w:val="en-US"/>
              </w:rPr>
            </w:pPr>
            <w:r w:rsidRPr="00177583">
              <w:rPr>
                <w:lang w:val="en-US"/>
              </w:rPr>
              <w:t>TListAttribute</w:t>
            </w:r>
          </w:p>
        </w:tc>
        <w:tc>
          <w:tcPr>
            <w:tcW w:w="3425" w:type="dxa"/>
            <w:shd w:val="clear" w:color="auto" w:fill="auto"/>
          </w:tcPr>
          <w:p w:rsidR="006954EB" w:rsidRPr="00177583" w:rsidRDefault="00177583" w:rsidP="003B6FBD">
            <w:pPr>
              <w:pStyle w:val="a7"/>
              <w:rPr>
                <w:lang w:val="en-US"/>
              </w:rPr>
            </w:pPr>
            <w:r w:rsidRPr="00177583">
              <w:rPr>
                <w:lang w:val="en-US"/>
              </w:rPr>
              <w:t>(cFULL</w:t>
            </w:r>
            <w:r>
              <w:rPr>
                <w:lang w:val="en-US"/>
              </w:rPr>
              <w:t>, cOPEN, cCLOSE, cTITLE, cNAME)</w:t>
            </w:r>
          </w:p>
        </w:tc>
        <w:tc>
          <w:tcPr>
            <w:tcW w:w="3791" w:type="dxa"/>
            <w:shd w:val="clear" w:color="auto" w:fill="auto"/>
          </w:tcPr>
          <w:p w:rsidR="006954EB" w:rsidRDefault="00177583" w:rsidP="003B6FBD">
            <w:pPr>
              <w:pStyle w:val="a7"/>
            </w:pPr>
            <w:r>
              <w:t>Определяет какая часть списка выводится в данный момент</w:t>
            </w:r>
          </w:p>
        </w:tc>
      </w:tr>
      <w:tr w:rsidR="006954EB" w:rsidTr="00177583">
        <w:trPr>
          <w:trHeight w:val="763"/>
        </w:trPr>
        <w:tc>
          <w:tcPr>
            <w:tcW w:w="2099" w:type="dxa"/>
            <w:shd w:val="clear" w:color="auto" w:fill="auto"/>
          </w:tcPr>
          <w:p w:rsidR="006954EB" w:rsidRPr="004862C4" w:rsidRDefault="00177583" w:rsidP="003B6FBD">
            <w:pPr>
              <w:pStyle w:val="a7"/>
            </w:pPr>
            <w:r w:rsidRPr="00177583">
              <w:rPr>
                <w:lang w:val="en-US"/>
              </w:rPr>
              <w:t>TDialogType</w:t>
            </w:r>
          </w:p>
        </w:tc>
        <w:tc>
          <w:tcPr>
            <w:tcW w:w="3425" w:type="dxa"/>
            <w:shd w:val="clear" w:color="auto" w:fill="auto"/>
          </w:tcPr>
          <w:p w:rsidR="006954EB" w:rsidRPr="00F51915" w:rsidRDefault="00177583" w:rsidP="003B6FBD">
            <w:pPr>
              <w:pStyle w:val="a7"/>
            </w:pPr>
            <w:r>
              <w:rPr>
                <w:lang w:val="en-US"/>
              </w:rPr>
              <w:t>(cADD, cCHANGE, cDELETE)</w:t>
            </w:r>
          </w:p>
        </w:tc>
        <w:tc>
          <w:tcPr>
            <w:tcW w:w="3791" w:type="dxa"/>
            <w:shd w:val="clear" w:color="auto" w:fill="auto"/>
          </w:tcPr>
          <w:p w:rsidR="006954EB" w:rsidRPr="004862C4" w:rsidRDefault="00177583" w:rsidP="003B6FBD">
            <w:pPr>
              <w:pStyle w:val="a7"/>
            </w:pPr>
            <w:r>
              <w:t>Определяет какую операцию надо выполнить</w:t>
            </w:r>
          </w:p>
        </w:tc>
      </w:tr>
    </w:tbl>
    <w:p w:rsidR="008E56AF" w:rsidRDefault="008E56AF" w:rsidP="00275219">
      <w:pPr>
        <w:pStyle w:val="a0"/>
        <w:ind w:firstLine="0"/>
      </w:pPr>
    </w:p>
    <w:p w:rsidR="00177583" w:rsidRDefault="00177583" w:rsidP="00177583">
      <w:pPr>
        <w:pStyle w:val="2"/>
      </w:pPr>
      <w:bookmarkStart w:id="27" w:name="_Toc450689245"/>
      <w:r>
        <w:rPr>
          <w:lang w:val="ru-RU"/>
        </w:rPr>
        <w:t xml:space="preserve">Структура типов модуля </w:t>
      </w:r>
      <w:r w:rsidR="00CD17FD">
        <w:rPr>
          <w:lang w:val="en-US"/>
        </w:rPr>
        <w:t>UBookList</w:t>
      </w:r>
      <w:bookmarkEnd w:id="27"/>
    </w:p>
    <w:p w:rsidR="00177583" w:rsidRPr="00F805B1" w:rsidRDefault="00177583" w:rsidP="00177583">
      <w:pPr>
        <w:pStyle w:val="a8"/>
        <w:rPr>
          <w:lang w:val="en-US"/>
        </w:rPr>
      </w:pPr>
      <w:r>
        <w:t xml:space="preserve">Таблица </w:t>
      </w:r>
      <w:r w:rsidR="00F805B1">
        <w:rPr>
          <w:lang w:val="en-US"/>
        </w:rPr>
        <w:t>8</w:t>
      </w:r>
      <w:r>
        <w:t xml:space="preserve"> – Структура типов</w:t>
      </w:r>
      <w:r w:rsidR="00F805B1">
        <w:rPr>
          <w:lang w:val="en-US"/>
        </w:rPr>
        <w:t xml:space="preserve"> </w:t>
      </w:r>
      <w:r w:rsidR="00F805B1">
        <w:t xml:space="preserve">модуля </w:t>
      </w:r>
      <w:r w:rsidR="00F805B1">
        <w:rPr>
          <w:lang w:val="en-US"/>
        </w:rPr>
        <w:t>UBookList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425"/>
        <w:gridCol w:w="3791"/>
      </w:tblGrid>
      <w:tr w:rsidR="00177583" w:rsidTr="003B6FBD">
        <w:trPr>
          <w:trHeight w:val="637"/>
        </w:trPr>
        <w:tc>
          <w:tcPr>
            <w:tcW w:w="2099" w:type="dxa"/>
            <w:shd w:val="clear" w:color="auto" w:fill="auto"/>
          </w:tcPr>
          <w:p w:rsidR="00177583" w:rsidRDefault="00177583" w:rsidP="003B6FBD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425" w:type="dxa"/>
            <w:shd w:val="clear" w:color="auto" w:fill="auto"/>
          </w:tcPr>
          <w:p w:rsidR="00177583" w:rsidRDefault="00177583" w:rsidP="003B6FBD">
            <w:pPr>
              <w:pStyle w:val="a7"/>
            </w:pPr>
            <w:r>
              <w:t>Рекомендуемый тип</w:t>
            </w:r>
          </w:p>
        </w:tc>
        <w:tc>
          <w:tcPr>
            <w:tcW w:w="3791" w:type="dxa"/>
            <w:shd w:val="clear" w:color="auto" w:fill="auto"/>
          </w:tcPr>
          <w:p w:rsidR="00177583" w:rsidRDefault="00177583" w:rsidP="003B6FBD">
            <w:pPr>
              <w:pStyle w:val="a7"/>
            </w:pPr>
            <w:r>
              <w:t xml:space="preserve">Назначение </w:t>
            </w:r>
          </w:p>
        </w:tc>
      </w:tr>
      <w:tr w:rsidR="00177583" w:rsidRPr="00CD17FD" w:rsidTr="00CD17FD">
        <w:trPr>
          <w:trHeight w:val="339"/>
        </w:trPr>
        <w:tc>
          <w:tcPr>
            <w:tcW w:w="2099" w:type="dxa"/>
            <w:shd w:val="clear" w:color="auto" w:fill="auto"/>
          </w:tcPr>
          <w:p w:rsidR="00177583" w:rsidRPr="00783E18" w:rsidRDefault="00CD17FD" w:rsidP="00CD17F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Lang</w:t>
            </w:r>
          </w:p>
        </w:tc>
        <w:tc>
          <w:tcPr>
            <w:tcW w:w="3425" w:type="dxa"/>
            <w:shd w:val="clear" w:color="auto" w:fill="auto"/>
          </w:tcPr>
          <w:p w:rsidR="00177583" w:rsidRPr="0043220C" w:rsidRDefault="00177583" w:rsidP="003B6FB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(</w:t>
            </w:r>
            <w:r w:rsidR="00CD17FD">
              <w:rPr>
                <w:lang w:val="en-US"/>
              </w:rPr>
              <w:t>RU, EN, CH, BY, JP, SP)</w:t>
            </w:r>
          </w:p>
        </w:tc>
        <w:tc>
          <w:tcPr>
            <w:tcW w:w="3791" w:type="dxa"/>
            <w:shd w:val="clear" w:color="auto" w:fill="auto"/>
          </w:tcPr>
          <w:p w:rsidR="00177583" w:rsidRPr="00CD17FD" w:rsidRDefault="00CD17FD" w:rsidP="003B6FBD">
            <w:pPr>
              <w:pStyle w:val="a7"/>
            </w:pPr>
            <w:r>
              <w:t>Языки издания книги</w:t>
            </w:r>
          </w:p>
        </w:tc>
      </w:tr>
      <w:tr w:rsidR="00177583" w:rsidTr="00F805B1">
        <w:trPr>
          <w:trHeight w:val="1691"/>
        </w:trPr>
        <w:tc>
          <w:tcPr>
            <w:tcW w:w="2099" w:type="dxa"/>
            <w:shd w:val="clear" w:color="auto" w:fill="auto"/>
          </w:tcPr>
          <w:p w:rsidR="00177583" w:rsidRPr="00783E18" w:rsidRDefault="00CD17FD" w:rsidP="00CD17FD">
            <w:pPr>
              <w:pStyle w:val="a7"/>
              <w:rPr>
                <w:lang w:val="en-US"/>
              </w:rPr>
            </w:pPr>
            <w:r w:rsidRPr="00CD17FD">
              <w:rPr>
                <w:lang w:val="en-US"/>
              </w:rPr>
              <w:t xml:space="preserve">TBook </w:t>
            </w:r>
          </w:p>
        </w:tc>
        <w:tc>
          <w:tcPr>
            <w:tcW w:w="3425" w:type="dxa"/>
            <w:shd w:val="clear" w:color="auto" w:fill="auto"/>
          </w:tcPr>
          <w:p w:rsidR="00CD17FD" w:rsidRDefault="00CD17FD" w:rsidP="00CD17F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code: Integer</w:t>
            </w:r>
          </w:p>
          <w:p w:rsidR="00CD17FD" w:rsidRPr="00CD17FD" w:rsidRDefault="00CD17FD" w:rsidP="00CD17F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uthorSurname: String[30]</w:t>
            </w:r>
          </w:p>
          <w:p w:rsidR="00CD17FD" w:rsidRPr="00CD17FD" w:rsidRDefault="00CD17FD" w:rsidP="00CD17F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kTitle: String[20]</w:t>
            </w:r>
          </w:p>
          <w:p w:rsidR="00CD17FD" w:rsidRPr="00CD17FD" w:rsidRDefault="00CD17FD" w:rsidP="00CD17F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publishYear: Integer</w:t>
            </w:r>
          </w:p>
          <w:p w:rsidR="00177583" w:rsidRPr="00177583" w:rsidRDefault="00CD17FD" w:rsidP="00CD17F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publishLang: TLang</w:t>
            </w:r>
            <w:r w:rsidRPr="00177583">
              <w:rPr>
                <w:lang w:val="en-US"/>
              </w:rPr>
              <w:t xml:space="preserve"> </w:t>
            </w:r>
          </w:p>
        </w:tc>
        <w:tc>
          <w:tcPr>
            <w:tcW w:w="3791" w:type="dxa"/>
            <w:shd w:val="clear" w:color="auto" w:fill="auto"/>
          </w:tcPr>
          <w:p w:rsidR="00177583" w:rsidRDefault="00CD17FD" w:rsidP="003B6FBD">
            <w:pPr>
              <w:pStyle w:val="a7"/>
            </w:pPr>
            <w:r>
              <w:t>Запись с информацией о книге</w:t>
            </w:r>
          </w:p>
        </w:tc>
      </w:tr>
      <w:tr w:rsidR="00177583" w:rsidTr="00CD17FD">
        <w:trPr>
          <w:trHeight w:val="273"/>
        </w:trPr>
        <w:tc>
          <w:tcPr>
            <w:tcW w:w="2099" w:type="dxa"/>
            <w:shd w:val="clear" w:color="auto" w:fill="auto"/>
          </w:tcPr>
          <w:p w:rsidR="00177583" w:rsidRPr="004862C4" w:rsidRDefault="00CD17FD" w:rsidP="00CD17FD">
            <w:pPr>
              <w:pStyle w:val="a7"/>
            </w:pPr>
            <w:r>
              <w:rPr>
                <w:lang w:val="en-US"/>
              </w:rPr>
              <w:t>TBooks</w:t>
            </w:r>
          </w:p>
        </w:tc>
        <w:tc>
          <w:tcPr>
            <w:tcW w:w="3425" w:type="dxa"/>
            <w:shd w:val="clear" w:color="auto" w:fill="auto"/>
          </w:tcPr>
          <w:p w:rsidR="00177583" w:rsidRPr="00F51915" w:rsidRDefault="00CD17FD" w:rsidP="00CD17FD">
            <w:pPr>
              <w:pStyle w:val="a7"/>
            </w:pPr>
            <w:r>
              <w:rPr>
                <w:lang w:val="en-US"/>
              </w:rPr>
              <w:t>array of TBook</w:t>
            </w:r>
          </w:p>
        </w:tc>
        <w:tc>
          <w:tcPr>
            <w:tcW w:w="3791" w:type="dxa"/>
            <w:shd w:val="clear" w:color="auto" w:fill="auto"/>
          </w:tcPr>
          <w:p w:rsidR="00177583" w:rsidRPr="004862C4" w:rsidRDefault="00CD17FD" w:rsidP="003B6FBD">
            <w:pPr>
              <w:pStyle w:val="a7"/>
            </w:pPr>
            <w:r>
              <w:t>Массив записей о книгах</w:t>
            </w:r>
          </w:p>
        </w:tc>
      </w:tr>
      <w:tr w:rsidR="00CD17FD" w:rsidTr="00CD17FD">
        <w:trPr>
          <w:trHeight w:val="279"/>
        </w:trPr>
        <w:tc>
          <w:tcPr>
            <w:tcW w:w="2099" w:type="dxa"/>
            <w:shd w:val="clear" w:color="auto" w:fill="auto"/>
          </w:tcPr>
          <w:p w:rsidR="00CD17FD" w:rsidRDefault="00CD17FD" w:rsidP="00CD17F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BookList</w:t>
            </w:r>
          </w:p>
        </w:tc>
        <w:tc>
          <w:tcPr>
            <w:tcW w:w="3425" w:type="dxa"/>
            <w:shd w:val="clear" w:color="auto" w:fill="auto"/>
          </w:tcPr>
          <w:p w:rsidR="00CD17FD" w:rsidRDefault="00CD17FD" w:rsidP="00CD17F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^TBookElem</w:t>
            </w:r>
          </w:p>
        </w:tc>
        <w:tc>
          <w:tcPr>
            <w:tcW w:w="3791" w:type="dxa"/>
            <w:shd w:val="clear" w:color="auto" w:fill="auto"/>
          </w:tcPr>
          <w:p w:rsidR="00CD17FD" w:rsidRDefault="00CD17FD" w:rsidP="003B6FBD">
            <w:pPr>
              <w:pStyle w:val="a7"/>
            </w:pPr>
            <w:r>
              <w:t>Список книг</w:t>
            </w:r>
          </w:p>
        </w:tc>
      </w:tr>
      <w:tr w:rsidR="00CD17FD" w:rsidTr="003B6FBD">
        <w:trPr>
          <w:trHeight w:val="763"/>
        </w:trPr>
        <w:tc>
          <w:tcPr>
            <w:tcW w:w="2099" w:type="dxa"/>
            <w:shd w:val="clear" w:color="auto" w:fill="auto"/>
          </w:tcPr>
          <w:p w:rsidR="00CD17FD" w:rsidRDefault="00CD17FD" w:rsidP="00CD17F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BookElem</w:t>
            </w:r>
          </w:p>
          <w:p w:rsidR="00CD17FD" w:rsidRDefault="00CD17FD" w:rsidP="00CD17FD">
            <w:pPr>
              <w:pStyle w:val="a7"/>
              <w:rPr>
                <w:lang w:val="en-US"/>
              </w:rPr>
            </w:pPr>
          </w:p>
        </w:tc>
        <w:tc>
          <w:tcPr>
            <w:tcW w:w="3425" w:type="dxa"/>
            <w:shd w:val="clear" w:color="auto" w:fill="auto"/>
          </w:tcPr>
          <w:p w:rsidR="00CD17FD" w:rsidRPr="00CD17FD" w:rsidRDefault="00CD17FD" w:rsidP="00CD17F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k: TBook</w:t>
            </w:r>
          </w:p>
          <w:p w:rsidR="00CD17FD" w:rsidRDefault="00CD17FD" w:rsidP="00CD17FD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next: TBookList</w:t>
            </w:r>
          </w:p>
        </w:tc>
        <w:tc>
          <w:tcPr>
            <w:tcW w:w="3791" w:type="dxa"/>
            <w:shd w:val="clear" w:color="auto" w:fill="auto"/>
          </w:tcPr>
          <w:p w:rsidR="00CD17FD" w:rsidRDefault="00CD17FD" w:rsidP="003B6FBD">
            <w:pPr>
              <w:pStyle w:val="a7"/>
            </w:pPr>
            <w:r>
              <w:t>Элемент списка книг</w:t>
            </w:r>
          </w:p>
        </w:tc>
      </w:tr>
    </w:tbl>
    <w:p w:rsidR="00070417" w:rsidRDefault="00070417" w:rsidP="00070417"/>
    <w:p w:rsidR="00070417" w:rsidRDefault="00070417" w:rsidP="00070417">
      <w:pPr>
        <w:pStyle w:val="2"/>
      </w:pPr>
      <w:bookmarkStart w:id="28" w:name="_Toc450689246"/>
      <w:r w:rsidRPr="00F805B1">
        <w:t>Структура типов модуля U</w:t>
      </w:r>
      <w:r w:rsidRPr="00070417">
        <w:t>FilesIntegration</w:t>
      </w:r>
      <w:bookmarkEnd w:id="28"/>
    </w:p>
    <w:p w:rsidR="00070417" w:rsidRPr="00F805B1" w:rsidRDefault="00070417" w:rsidP="00070417">
      <w:pPr>
        <w:pStyle w:val="a8"/>
      </w:pPr>
      <w:r>
        <w:t>Таблица 11 – Структура типов</w:t>
      </w:r>
      <w:r w:rsidRPr="00F805B1">
        <w:t xml:space="preserve"> </w:t>
      </w:r>
      <w:r>
        <w:t xml:space="preserve">модуля </w:t>
      </w:r>
      <w:r>
        <w:rPr>
          <w:lang w:val="en-US"/>
        </w:rPr>
        <w:t>UFilesIntegr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41"/>
        <w:gridCol w:w="4075"/>
      </w:tblGrid>
      <w:tr w:rsidR="00070417" w:rsidTr="00B0605B">
        <w:trPr>
          <w:trHeight w:val="637"/>
        </w:trPr>
        <w:tc>
          <w:tcPr>
            <w:tcW w:w="2099" w:type="dxa"/>
            <w:shd w:val="clear" w:color="auto" w:fill="auto"/>
          </w:tcPr>
          <w:p w:rsidR="00070417" w:rsidRDefault="00070417" w:rsidP="00B0605B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41" w:type="dxa"/>
            <w:shd w:val="clear" w:color="auto" w:fill="auto"/>
          </w:tcPr>
          <w:p w:rsidR="00070417" w:rsidRDefault="00070417" w:rsidP="00B0605B">
            <w:pPr>
              <w:pStyle w:val="a7"/>
            </w:pPr>
            <w:r>
              <w:t>Рекомендуемый тип</w:t>
            </w:r>
          </w:p>
        </w:tc>
        <w:tc>
          <w:tcPr>
            <w:tcW w:w="4075" w:type="dxa"/>
            <w:shd w:val="clear" w:color="auto" w:fill="auto"/>
          </w:tcPr>
          <w:p w:rsidR="00070417" w:rsidRDefault="00070417" w:rsidP="00B0605B">
            <w:pPr>
              <w:pStyle w:val="a7"/>
            </w:pPr>
            <w:r>
              <w:t xml:space="preserve">Назначение </w:t>
            </w:r>
          </w:p>
        </w:tc>
      </w:tr>
      <w:tr w:rsidR="00070417" w:rsidRPr="00CD17FD" w:rsidTr="00B0605B">
        <w:trPr>
          <w:trHeight w:val="309"/>
        </w:trPr>
        <w:tc>
          <w:tcPr>
            <w:tcW w:w="2099" w:type="dxa"/>
            <w:shd w:val="clear" w:color="auto" w:fill="auto"/>
          </w:tcPr>
          <w:p w:rsidR="00070417" w:rsidRPr="00783E18" w:rsidRDefault="00070417" w:rsidP="00B0605B">
            <w:pPr>
              <w:pStyle w:val="a7"/>
              <w:rPr>
                <w:lang w:val="en-US"/>
              </w:rPr>
            </w:pPr>
            <w:r w:rsidRPr="00F805B1">
              <w:rPr>
                <w:lang w:val="en-US"/>
              </w:rPr>
              <w:t xml:space="preserve">TBookFile </w:t>
            </w:r>
          </w:p>
        </w:tc>
        <w:tc>
          <w:tcPr>
            <w:tcW w:w="3141" w:type="dxa"/>
            <w:shd w:val="clear" w:color="auto" w:fill="auto"/>
          </w:tcPr>
          <w:p w:rsidR="00070417" w:rsidRPr="0043220C" w:rsidRDefault="00070417" w:rsidP="00B0605B">
            <w:pPr>
              <w:pStyle w:val="a7"/>
              <w:rPr>
                <w:lang w:val="en-US"/>
              </w:rPr>
            </w:pPr>
            <w:r w:rsidRPr="00F805B1">
              <w:rPr>
                <w:lang w:val="en-US"/>
              </w:rPr>
              <w:t>file of TBook</w:t>
            </w:r>
          </w:p>
        </w:tc>
        <w:tc>
          <w:tcPr>
            <w:tcW w:w="4075" w:type="dxa"/>
            <w:shd w:val="clear" w:color="auto" w:fill="auto"/>
          </w:tcPr>
          <w:p w:rsidR="00070417" w:rsidRPr="00CD17FD" w:rsidRDefault="00070417" w:rsidP="00B0605B">
            <w:pPr>
              <w:pStyle w:val="a7"/>
            </w:pPr>
            <w:r>
              <w:t>Файл записей о книгах</w:t>
            </w:r>
          </w:p>
        </w:tc>
      </w:tr>
      <w:tr w:rsidR="00070417" w:rsidRPr="00F805B1" w:rsidTr="00B0605B">
        <w:trPr>
          <w:trHeight w:val="353"/>
        </w:trPr>
        <w:tc>
          <w:tcPr>
            <w:tcW w:w="2099" w:type="dxa"/>
            <w:shd w:val="clear" w:color="auto" w:fill="auto"/>
          </w:tcPr>
          <w:p w:rsidR="00070417" w:rsidRPr="00CD17FD" w:rsidRDefault="00070417" w:rsidP="00B0605B">
            <w:pPr>
              <w:pStyle w:val="a7"/>
              <w:rPr>
                <w:lang w:val="en-US"/>
              </w:rPr>
            </w:pPr>
            <w:r w:rsidRPr="00F805B1">
              <w:rPr>
                <w:lang w:val="en-US"/>
              </w:rPr>
              <w:t>TVisitorFile</w:t>
            </w:r>
          </w:p>
        </w:tc>
        <w:tc>
          <w:tcPr>
            <w:tcW w:w="3141" w:type="dxa"/>
            <w:shd w:val="clear" w:color="auto" w:fill="auto"/>
          </w:tcPr>
          <w:p w:rsidR="00070417" w:rsidRPr="00CD17FD" w:rsidRDefault="00070417" w:rsidP="00B0605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ile of TVisitor</w:t>
            </w:r>
          </w:p>
        </w:tc>
        <w:tc>
          <w:tcPr>
            <w:tcW w:w="4075" w:type="dxa"/>
            <w:shd w:val="clear" w:color="auto" w:fill="auto"/>
          </w:tcPr>
          <w:p w:rsidR="00070417" w:rsidRPr="00F805B1" w:rsidRDefault="00070417" w:rsidP="00B0605B">
            <w:pPr>
              <w:pStyle w:val="a7"/>
            </w:pPr>
            <w:r>
              <w:t>Файл записей о посетителях</w:t>
            </w:r>
          </w:p>
        </w:tc>
      </w:tr>
      <w:tr w:rsidR="00070417" w:rsidTr="00B0605B">
        <w:trPr>
          <w:trHeight w:val="422"/>
        </w:trPr>
        <w:tc>
          <w:tcPr>
            <w:tcW w:w="2099" w:type="dxa"/>
            <w:shd w:val="clear" w:color="auto" w:fill="auto"/>
          </w:tcPr>
          <w:p w:rsidR="00070417" w:rsidRPr="00CD17FD" w:rsidRDefault="00070417" w:rsidP="00B0605B">
            <w:pPr>
              <w:pStyle w:val="a7"/>
              <w:rPr>
                <w:lang w:val="en-US"/>
              </w:rPr>
            </w:pPr>
            <w:r w:rsidRPr="00F805B1">
              <w:rPr>
                <w:lang w:val="en-US"/>
              </w:rPr>
              <w:t>TBorrowFile</w:t>
            </w:r>
          </w:p>
        </w:tc>
        <w:tc>
          <w:tcPr>
            <w:tcW w:w="3141" w:type="dxa"/>
            <w:shd w:val="clear" w:color="auto" w:fill="auto"/>
          </w:tcPr>
          <w:p w:rsidR="00070417" w:rsidRPr="00F805B1" w:rsidRDefault="00070417" w:rsidP="00B0605B">
            <w:pPr>
              <w:pStyle w:val="a7"/>
            </w:pPr>
            <w:r>
              <w:rPr>
                <w:lang w:val="en-US"/>
              </w:rPr>
              <w:t>file of TBorrow</w:t>
            </w:r>
          </w:p>
        </w:tc>
        <w:tc>
          <w:tcPr>
            <w:tcW w:w="4075" w:type="dxa"/>
            <w:shd w:val="clear" w:color="auto" w:fill="auto"/>
          </w:tcPr>
          <w:p w:rsidR="00070417" w:rsidRDefault="00070417" w:rsidP="00B0605B">
            <w:pPr>
              <w:pStyle w:val="a7"/>
            </w:pPr>
            <w:r>
              <w:t>Файл записей о взятых книгах</w:t>
            </w:r>
          </w:p>
        </w:tc>
      </w:tr>
    </w:tbl>
    <w:p w:rsidR="00F805B1" w:rsidRDefault="00F805B1">
      <w:pPr>
        <w:spacing w:after="200" w:line="276" w:lineRule="auto"/>
        <w:ind w:firstLine="0"/>
        <w:rPr>
          <w:szCs w:val="28"/>
        </w:rPr>
      </w:pPr>
    </w:p>
    <w:p w:rsidR="00CD17FD" w:rsidRDefault="00CD17FD" w:rsidP="00F805B1">
      <w:pPr>
        <w:pStyle w:val="2"/>
      </w:pPr>
      <w:bookmarkStart w:id="29" w:name="_Toc450689247"/>
      <w:r w:rsidRPr="00F805B1">
        <w:lastRenderedPageBreak/>
        <w:t xml:space="preserve">Структура типов модуля </w:t>
      </w:r>
      <w:r w:rsidRPr="00F805B1">
        <w:rPr>
          <w:lang w:val="en-US"/>
        </w:rPr>
        <w:t>UVisitorList</w:t>
      </w:r>
      <w:bookmarkEnd w:id="29"/>
    </w:p>
    <w:p w:rsidR="00CD17FD" w:rsidRPr="00F805B1" w:rsidRDefault="00CD17FD" w:rsidP="00CD17FD">
      <w:pPr>
        <w:pStyle w:val="a8"/>
        <w:rPr>
          <w:lang w:val="en-US"/>
        </w:rPr>
      </w:pPr>
      <w:r>
        <w:t xml:space="preserve">Таблица </w:t>
      </w:r>
      <w:r w:rsidR="00F805B1">
        <w:rPr>
          <w:lang w:val="en-US"/>
        </w:rPr>
        <w:t>9</w:t>
      </w:r>
      <w:r>
        <w:t xml:space="preserve"> – Структура типов</w:t>
      </w:r>
      <w:r w:rsidR="00F805B1">
        <w:rPr>
          <w:lang w:val="en-US"/>
        </w:rPr>
        <w:t xml:space="preserve"> </w:t>
      </w:r>
      <w:r w:rsidR="00F805B1">
        <w:t xml:space="preserve">модуля </w:t>
      </w:r>
      <w:r w:rsidR="00F805B1">
        <w:rPr>
          <w:lang w:val="en-US"/>
        </w:rPr>
        <w:t>UVisitorList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425"/>
        <w:gridCol w:w="3791"/>
      </w:tblGrid>
      <w:tr w:rsidR="00CD17FD" w:rsidTr="00F805B1">
        <w:trPr>
          <w:trHeight w:val="637"/>
        </w:trPr>
        <w:tc>
          <w:tcPr>
            <w:tcW w:w="2099" w:type="dxa"/>
            <w:shd w:val="clear" w:color="auto" w:fill="auto"/>
          </w:tcPr>
          <w:p w:rsidR="00CD17FD" w:rsidRDefault="00CD17FD" w:rsidP="00F805B1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425" w:type="dxa"/>
            <w:shd w:val="clear" w:color="auto" w:fill="auto"/>
          </w:tcPr>
          <w:p w:rsidR="00CD17FD" w:rsidRDefault="00CD17FD" w:rsidP="00F805B1">
            <w:pPr>
              <w:pStyle w:val="a7"/>
            </w:pPr>
            <w:r>
              <w:t>Рекомендуемый тип</w:t>
            </w:r>
          </w:p>
        </w:tc>
        <w:tc>
          <w:tcPr>
            <w:tcW w:w="3791" w:type="dxa"/>
            <w:shd w:val="clear" w:color="auto" w:fill="auto"/>
          </w:tcPr>
          <w:p w:rsidR="00CD17FD" w:rsidRDefault="00CD17FD" w:rsidP="00F805B1">
            <w:pPr>
              <w:pStyle w:val="a7"/>
            </w:pPr>
            <w:r>
              <w:t xml:space="preserve">Назначение </w:t>
            </w:r>
          </w:p>
        </w:tc>
      </w:tr>
      <w:tr w:rsidR="00CD17FD" w:rsidRPr="00CD17FD" w:rsidTr="00F805B1">
        <w:trPr>
          <w:trHeight w:val="622"/>
        </w:trPr>
        <w:tc>
          <w:tcPr>
            <w:tcW w:w="2099" w:type="dxa"/>
            <w:shd w:val="clear" w:color="auto" w:fill="auto"/>
          </w:tcPr>
          <w:p w:rsidR="00CD17FD" w:rsidRPr="00783E18" w:rsidRDefault="00CD17FD" w:rsidP="00F805B1">
            <w:pPr>
              <w:pStyle w:val="a7"/>
              <w:rPr>
                <w:lang w:val="en-US"/>
              </w:rPr>
            </w:pPr>
            <w:r w:rsidRPr="00CD17FD">
              <w:rPr>
                <w:lang w:val="en-US"/>
              </w:rPr>
              <w:t xml:space="preserve">TAddress </w:t>
            </w:r>
          </w:p>
        </w:tc>
        <w:tc>
          <w:tcPr>
            <w:tcW w:w="3425" w:type="dxa"/>
            <w:shd w:val="clear" w:color="auto" w:fill="auto"/>
          </w:tcPr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 w:rsidRPr="00CD17FD">
              <w:rPr>
                <w:lang w:val="en-US"/>
              </w:rPr>
              <w:t>city: String[10];</w:t>
            </w:r>
          </w:p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 w:rsidRPr="00CD17FD">
              <w:rPr>
                <w:lang w:val="en-US"/>
              </w:rPr>
              <w:t>street: String[20];</w:t>
            </w:r>
          </w:p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 w:rsidRPr="00CD17FD">
              <w:rPr>
                <w:lang w:val="en-US"/>
              </w:rPr>
              <w:t>houseNumber: Integer;</w:t>
            </w:r>
          </w:p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 w:rsidRPr="00CD17FD">
              <w:rPr>
                <w:lang w:val="en-US"/>
              </w:rPr>
              <w:t>case block: Boolean of</w:t>
            </w:r>
          </w:p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 w:rsidRPr="00CD17FD">
              <w:rPr>
                <w:lang w:val="en-US"/>
              </w:rPr>
              <w:t>true: (flatNumber: Integer);</w:t>
            </w:r>
          </w:p>
          <w:p w:rsidR="00CD17FD" w:rsidRPr="0043220C" w:rsidRDefault="00F805B1" w:rsidP="00F805B1">
            <w:pPr>
              <w:pStyle w:val="a7"/>
              <w:rPr>
                <w:lang w:val="en-US"/>
              </w:rPr>
            </w:pPr>
            <w:r w:rsidRPr="00CD17FD">
              <w:rPr>
                <w:lang w:val="en-US"/>
              </w:rPr>
              <w:t>false: ();</w:t>
            </w:r>
          </w:p>
        </w:tc>
        <w:tc>
          <w:tcPr>
            <w:tcW w:w="3791" w:type="dxa"/>
            <w:shd w:val="clear" w:color="auto" w:fill="auto"/>
          </w:tcPr>
          <w:p w:rsidR="00CD17FD" w:rsidRPr="00CD17FD" w:rsidRDefault="00F805B1" w:rsidP="00F805B1">
            <w:pPr>
              <w:pStyle w:val="a7"/>
            </w:pPr>
            <w:r>
              <w:t>Адрес посетителя</w:t>
            </w:r>
          </w:p>
        </w:tc>
      </w:tr>
      <w:tr w:rsidR="00F805B1" w:rsidRPr="00CD17FD" w:rsidTr="00F805B1">
        <w:trPr>
          <w:trHeight w:val="622"/>
        </w:trPr>
        <w:tc>
          <w:tcPr>
            <w:tcW w:w="2099" w:type="dxa"/>
            <w:shd w:val="clear" w:color="auto" w:fill="auto"/>
          </w:tcPr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Name</w:t>
            </w:r>
          </w:p>
          <w:p w:rsidR="00F805B1" w:rsidRPr="00CD17FD" w:rsidRDefault="00F805B1" w:rsidP="00F805B1">
            <w:pPr>
              <w:pStyle w:val="a7"/>
              <w:rPr>
                <w:lang w:val="en-US"/>
              </w:rPr>
            </w:pPr>
          </w:p>
        </w:tc>
        <w:tc>
          <w:tcPr>
            <w:tcW w:w="3425" w:type="dxa"/>
            <w:shd w:val="clear" w:color="auto" w:fill="auto"/>
          </w:tcPr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irstName: String[20]</w:t>
            </w:r>
          </w:p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middleName: String[20]</w:t>
            </w:r>
          </w:p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astName: String[20]</w:t>
            </w:r>
            <w:r w:rsidRPr="00CD17FD">
              <w:rPr>
                <w:lang w:val="en-US"/>
              </w:rPr>
              <w:t xml:space="preserve"> </w:t>
            </w:r>
          </w:p>
        </w:tc>
        <w:tc>
          <w:tcPr>
            <w:tcW w:w="3791" w:type="dxa"/>
            <w:shd w:val="clear" w:color="auto" w:fill="auto"/>
          </w:tcPr>
          <w:p w:rsidR="00F805B1" w:rsidRPr="00F805B1" w:rsidRDefault="00F805B1" w:rsidP="00F805B1">
            <w:pPr>
              <w:pStyle w:val="a7"/>
            </w:pPr>
            <w:r>
              <w:t>Имя посетителя</w:t>
            </w:r>
          </w:p>
        </w:tc>
      </w:tr>
      <w:tr w:rsidR="00CD17FD" w:rsidTr="00F805B1">
        <w:trPr>
          <w:trHeight w:val="637"/>
        </w:trPr>
        <w:tc>
          <w:tcPr>
            <w:tcW w:w="2099" w:type="dxa"/>
            <w:shd w:val="clear" w:color="auto" w:fill="auto"/>
          </w:tcPr>
          <w:p w:rsidR="00CD17FD" w:rsidRPr="00783E18" w:rsidRDefault="00F805B1" w:rsidP="00F805B1">
            <w:pPr>
              <w:pStyle w:val="a7"/>
              <w:rPr>
                <w:lang w:val="en-US"/>
              </w:rPr>
            </w:pPr>
            <w:r w:rsidRPr="00CD17FD">
              <w:rPr>
                <w:lang w:val="en-US"/>
              </w:rPr>
              <w:t xml:space="preserve">TVisitor </w:t>
            </w:r>
          </w:p>
        </w:tc>
        <w:tc>
          <w:tcPr>
            <w:tcW w:w="3425" w:type="dxa"/>
            <w:shd w:val="clear" w:color="auto" w:fill="auto"/>
          </w:tcPr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D: Integer</w:t>
            </w:r>
          </w:p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name: TName</w:t>
            </w:r>
          </w:p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 w:rsidRPr="00CD17FD">
              <w:rPr>
                <w:lang w:val="en-US"/>
              </w:rPr>
              <w:t>address: TAddress;</w:t>
            </w:r>
          </w:p>
          <w:p w:rsidR="00CD17FD" w:rsidRPr="00177583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phoneNumber: String[20]</w:t>
            </w:r>
            <w:r w:rsidRPr="00CD17FD">
              <w:rPr>
                <w:lang w:val="en-US"/>
              </w:rPr>
              <w:t xml:space="preserve"> </w:t>
            </w:r>
          </w:p>
        </w:tc>
        <w:tc>
          <w:tcPr>
            <w:tcW w:w="3791" w:type="dxa"/>
            <w:shd w:val="clear" w:color="auto" w:fill="auto"/>
          </w:tcPr>
          <w:p w:rsidR="00CD17FD" w:rsidRPr="00F805B1" w:rsidRDefault="00CD17FD" w:rsidP="00F805B1">
            <w:pPr>
              <w:pStyle w:val="a7"/>
            </w:pPr>
            <w:r>
              <w:t xml:space="preserve">Запись с информацией о </w:t>
            </w:r>
            <w:r w:rsidR="00F805B1">
              <w:t>посетителе</w:t>
            </w:r>
          </w:p>
        </w:tc>
      </w:tr>
      <w:tr w:rsidR="00CD17FD" w:rsidTr="00F805B1">
        <w:trPr>
          <w:trHeight w:val="370"/>
        </w:trPr>
        <w:tc>
          <w:tcPr>
            <w:tcW w:w="2099" w:type="dxa"/>
            <w:shd w:val="clear" w:color="auto" w:fill="auto"/>
          </w:tcPr>
          <w:p w:rsidR="00CD17FD" w:rsidRPr="004862C4" w:rsidRDefault="00F805B1" w:rsidP="00F805B1">
            <w:pPr>
              <w:pStyle w:val="a7"/>
            </w:pPr>
            <w:r>
              <w:rPr>
                <w:lang w:val="en-US"/>
              </w:rPr>
              <w:t>TVisitors</w:t>
            </w:r>
          </w:p>
        </w:tc>
        <w:tc>
          <w:tcPr>
            <w:tcW w:w="3425" w:type="dxa"/>
            <w:shd w:val="clear" w:color="auto" w:fill="auto"/>
          </w:tcPr>
          <w:p w:rsidR="00CD17FD" w:rsidRPr="00F51915" w:rsidRDefault="00F805B1" w:rsidP="00F805B1">
            <w:pPr>
              <w:pStyle w:val="a7"/>
            </w:pPr>
            <w:r>
              <w:rPr>
                <w:lang w:val="en-US"/>
              </w:rPr>
              <w:t>array of TVisitor</w:t>
            </w:r>
          </w:p>
        </w:tc>
        <w:tc>
          <w:tcPr>
            <w:tcW w:w="3791" w:type="dxa"/>
            <w:shd w:val="clear" w:color="auto" w:fill="auto"/>
          </w:tcPr>
          <w:p w:rsidR="00CD17FD" w:rsidRPr="00F805B1" w:rsidRDefault="00CD17FD" w:rsidP="00F805B1">
            <w:pPr>
              <w:pStyle w:val="a7"/>
            </w:pPr>
            <w:r>
              <w:t xml:space="preserve">Массив записей о </w:t>
            </w:r>
            <w:r w:rsidR="00F805B1">
              <w:t>посетителях</w:t>
            </w:r>
          </w:p>
        </w:tc>
      </w:tr>
      <w:tr w:rsidR="00F805B1" w:rsidTr="00F805B1">
        <w:trPr>
          <w:trHeight w:val="422"/>
        </w:trPr>
        <w:tc>
          <w:tcPr>
            <w:tcW w:w="2099" w:type="dxa"/>
            <w:shd w:val="clear" w:color="auto" w:fill="auto"/>
          </w:tcPr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VisitorList</w:t>
            </w:r>
          </w:p>
        </w:tc>
        <w:tc>
          <w:tcPr>
            <w:tcW w:w="3425" w:type="dxa"/>
            <w:shd w:val="clear" w:color="auto" w:fill="auto"/>
          </w:tcPr>
          <w:p w:rsidR="00F805B1" w:rsidRPr="00F805B1" w:rsidRDefault="00F805B1" w:rsidP="00F805B1">
            <w:pPr>
              <w:pStyle w:val="a7"/>
            </w:pPr>
            <w:r>
              <w:rPr>
                <w:lang w:val="en-US"/>
              </w:rPr>
              <w:t>^TVisitorElem</w:t>
            </w:r>
          </w:p>
        </w:tc>
        <w:tc>
          <w:tcPr>
            <w:tcW w:w="3791" w:type="dxa"/>
            <w:shd w:val="clear" w:color="auto" w:fill="auto"/>
          </w:tcPr>
          <w:p w:rsidR="00F805B1" w:rsidRDefault="00F805B1" w:rsidP="00F805B1">
            <w:pPr>
              <w:pStyle w:val="a7"/>
            </w:pPr>
            <w:r>
              <w:t>Список посетителей</w:t>
            </w:r>
          </w:p>
        </w:tc>
      </w:tr>
      <w:tr w:rsidR="00F805B1" w:rsidTr="00F805B1">
        <w:trPr>
          <w:trHeight w:val="763"/>
        </w:trPr>
        <w:tc>
          <w:tcPr>
            <w:tcW w:w="2099" w:type="dxa"/>
            <w:shd w:val="clear" w:color="auto" w:fill="auto"/>
          </w:tcPr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 w:rsidRPr="00F805B1">
              <w:rPr>
                <w:lang w:val="en-US"/>
              </w:rPr>
              <w:t xml:space="preserve">TVisitorElem = </w:t>
            </w:r>
          </w:p>
          <w:p w:rsidR="00F805B1" w:rsidRPr="00CD17FD" w:rsidRDefault="00F805B1" w:rsidP="00F805B1">
            <w:pPr>
              <w:pStyle w:val="a7"/>
              <w:rPr>
                <w:lang w:val="en-US"/>
              </w:rPr>
            </w:pPr>
          </w:p>
        </w:tc>
        <w:tc>
          <w:tcPr>
            <w:tcW w:w="3425" w:type="dxa"/>
            <w:shd w:val="clear" w:color="auto" w:fill="auto"/>
          </w:tcPr>
          <w:p w:rsidR="00F805B1" w:rsidRPr="00F805B1" w:rsidRDefault="00F805B1" w:rsidP="00F805B1">
            <w:pPr>
              <w:pStyle w:val="a7"/>
              <w:rPr>
                <w:lang w:val="en-US"/>
              </w:rPr>
            </w:pPr>
            <w:r w:rsidRPr="00F805B1">
              <w:rPr>
                <w:lang w:val="en-US"/>
              </w:rPr>
              <w:t>record</w:t>
            </w:r>
          </w:p>
          <w:p w:rsidR="00F805B1" w:rsidRPr="00F805B1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visitor: TVisitor</w:t>
            </w:r>
          </w:p>
          <w:p w:rsidR="00F805B1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next: TVisitorList</w:t>
            </w:r>
          </w:p>
        </w:tc>
        <w:tc>
          <w:tcPr>
            <w:tcW w:w="3791" w:type="dxa"/>
            <w:shd w:val="clear" w:color="auto" w:fill="auto"/>
          </w:tcPr>
          <w:p w:rsidR="00F805B1" w:rsidRDefault="00F805B1" w:rsidP="00F805B1">
            <w:pPr>
              <w:pStyle w:val="a7"/>
            </w:pPr>
            <w:r>
              <w:t>Элемент списка посетителей</w:t>
            </w:r>
          </w:p>
        </w:tc>
      </w:tr>
    </w:tbl>
    <w:p w:rsidR="00CD17FD" w:rsidRDefault="00CD17FD" w:rsidP="00275219">
      <w:pPr>
        <w:pStyle w:val="a0"/>
        <w:ind w:firstLine="0"/>
      </w:pPr>
    </w:p>
    <w:p w:rsidR="00F805B1" w:rsidRDefault="00F805B1" w:rsidP="00F805B1">
      <w:pPr>
        <w:pStyle w:val="2"/>
      </w:pPr>
      <w:bookmarkStart w:id="30" w:name="_Toc450689248"/>
      <w:r w:rsidRPr="00F805B1">
        <w:t xml:space="preserve">Структура типов модуля </w:t>
      </w:r>
      <w:r w:rsidRPr="00F805B1">
        <w:rPr>
          <w:lang w:val="en-US"/>
        </w:rPr>
        <w:t>U</w:t>
      </w:r>
      <w:r>
        <w:rPr>
          <w:lang w:val="en-US"/>
        </w:rPr>
        <w:t>Borrow</w:t>
      </w:r>
      <w:r w:rsidRPr="00F805B1">
        <w:rPr>
          <w:lang w:val="en-US"/>
        </w:rPr>
        <w:t>List</w:t>
      </w:r>
      <w:bookmarkEnd w:id="30"/>
    </w:p>
    <w:p w:rsidR="00F805B1" w:rsidRPr="00F805B1" w:rsidRDefault="00F805B1" w:rsidP="00F805B1">
      <w:pPr>
        <w:pStyle w:val="a8"/>
      </w:pPr>
      <w:r>
        <w:t>Таблица 10 – Структура типов</w:t>
      </w:r>
      <w:r w:rsidRPr="00F805B1">
        <w:t xml:space="preserve"> </w:t>
      </w:r>
      <w:r>
        <w:t xml:space="preserve">модуля </w:t>
      </w:r>
      <w:r>
        <w:rPr>
          <w:lang w:val="en-US"/>
        </w:rPr>
        <w:t>UBorrowList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425"/>
        <w:gridCol w:w="3791"/>
      </w:tblGrid>
      <w:tr w:rsidR="00F805B1" w:rsidTr="00F805B1">
        <w:trPr>
          <w:trHeight w:val="637"/>
        </w:trPr>
        <w:tc>
          <w:tcPr>
            <w:tcW w:w="2099" w:type="dxa"/>
            <w:shd w:val="clear" w:color="auto" w:fill="auto"/>
          </w:tcPr>
          <w:p w:rsidR="00F805B1" w:rsidRDefault="00F805B1" w:rsidP="00F805B1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425" w:type="dxa"/>
            <w:shd w:val="clear" w:color="auto" w:fill="auto"/>
          </w:tcPr>
          <w:p w:rsidR="00F805B1" w:rsidRDefault="00F805B1" w:rsidP="00F805B1">
            <w:pPr>
              <w:pStyle w:val="a7"/>
            </w:pPr>
            <w:r>
              <w:t>Рекомендуемый тип</w:t>
            </w:r>
          </w:p>
        </w:tc>
        <w:tc>
          <w:tcPr>
            <w:tcW w:w="3791" w:type="dxa"/>
            <w:shd w:val="clear" w:color="auto" w:fill="auto"/>
          </w:tcPr>
          <w:p w:rsidR="00F805B1" w:rsidRDefault="00F805B1" w:rsidP="00F805B1">
            <w:pPr>
              <w:pStyle w:val="a7"/>
            </w:pPr>
            <w:r>
              <w:t xml:space="preserve">Назначение </w:t>
            </w:r>
          </w:p>
        </w:tc>
      </w:tr>
      <w:tr w:rsidR="00F805B1" w:rsidRPr="00CD17FD" w:rsidTr="00F805B1">
        <w:trPr>
          <w:trHeight w:val="1958"/>
        </w:trPr>
        <w:tc>
          <w:tcPr>
            <w:tcW w:w="2099" w:type="dxa"/>
            <w:shd w:val="clear" w:color="auto" w:fill="auto"/>
          </w:tcPr>
          <w:p w:rsidR="00F805B1" w:rsidRPr="00783E18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Borrow</w:t>
            </w:r>
          </w:p>
        </w:tc>
        <w:tc>
          <w:tcPr>
            <w:tcW w:w="3425" w:type="dxa"/>
            <w:shd w:val="clear" w:color="auto" w:fill="auto"/>
          </w:tcPr>
          <w:p w:rsidR="00F805B1" w:rsidRPr="00F805B1" w:rsidRDefault="00F805B1" w:rsidP="00F805B1">
            <w:pPr>
              <w:pStyle w:val="a7"/>
              <w:rPr>
                <w:lang w:val="en-US"/>
              </w:rPr>
            </w:pPr>
            <w:r w:rsidRPr="00F805B1">
              <w:rPr>
                <w:lang w:val="en-US"/>
              </w:rPr>
              <w:t>code: Integer;</w:t>
            </w:r>
          </w:p>
          <w:p w:rsidR="00F805B1" w:rsidRPr="00F805B1" w:rsidRDefault="00F805B1" w:rsidP="00F805B1">
            <w:pPr>
              <w:pStyle w:val="a7"/>
              <w:rPr>
                <w:lang w:val="en-US"/>
              </w:rPr>
            </w:pPr>
            <w:r w:rsidRPr="00F805B1">
              <w:rPr>
                <w:lang w:val="en-US"/>
              </w:rPr>
              <w:t>v</w:t>
            </w:r>
            <w:r>
              <w:rPr>
                <w:lang w:val="en-US"/>
              </w:rPr>
              <w:t>isitorID: Integer</w:t>
            </w:r>
          </w:p>
          <w:p w:rsidR="00F805B1" w:rsidRPr="00F805B1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kCode: Integer</w:t>
            </w:r>
          </w:p>
          <w:p w:rsidR="00F805B1" w:rsidRPr="00F805B1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rrowDate: TDateTime</w:t>
            </w:r>
          </w:p>
          <w:p w:rsidR="00F805B1" w:rsidRPr="00F805B1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expReturnDate: TDateTime</w:t>
            </w:r>
          </w:p>
          <w:p w:rsidR="00F805B1" w:rsidRPr="0043220C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ReturnDate: TDateTime</w:t>
            </w:r>
          </w:p>
        </w:tc>
        <w:tc>
          <w:tcPr>
            <w:tcW w:w="3791" w:type="dxa"/>
            <w:shd w:val="clear" w:color="auto" w:fill="auto"/>
          </w:tcPr>
          <w:p w:rsidR="00F805B1" w:rsidRPr="00CD17FD" w:rsidRDefault="00F805B1" w:rsidP="00F805B1">
            <w:pPr>
              <w:pStyle w:val="a7"/>
            </w:pPr>
            <w:r>
              <w:t>Запись о взятой книге</w:t>
            </w:r>
          </w:p>
        </w:tc>
      </w:tr>
      <w:tr w:rsidR="00F805B1" w:rsidRPr="00F805B1" w:rsidTr="00F805B1">
        <w:trPr>
          <w:trHeight w:val="353"/>
        </w:trPr>
        <w:tc>
          <w:tcPr>
            <w:tcW w:w="2099" w:type="dxa"/>
            <w:shd w:val="clear" w:color="auto" w:fill="auto"/>
          </w:tcPr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 w:rsidRPr="00F805B1">
              <w:rPr>
                <w:lang w:val="en-US"/>
              </w:rPr>
              <w:t xml:space="preserve">TBorrows </w:t>
            </w:r>
          </w:p>
        </w:tc>
        <w:tc>
          <w:tcPr>
            <w:tcW w:w="3425" w:type="dxa"/>
            <w:shd w:val="clear" w:color="auto" w:fill="auto"/>
          </w:tcPr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 of TBorrow</w:t>
            </w:r>
          </w:p>
        </w:tc>
        <w:tc>
          <w:tcPr>
            <w:tcW w:w="3791" w:type="dxa"/>
            <w:shd w:val="clear" w:color="auto" w:fill="auto"/>
          </w:tcPr>
          <w:p w:rsidR="00F805B1" w:rsidRPr="00F805B1" w:rsidRDefault="00F805B1" w:rsidP="00F805B1">
            <w:pPr>
              <w:pStyle w:val="a7"/>
            </w:pPr>
            <w:r>
              <w:t>Массив записей о взятых книгах</w:t>
            </w:r>
          </w:p>
        </w:tc>
      </w:tr>
      <w:tr w:rsidR="00F805B1" w:rsidTr="00F805B1">
        <w:trPr>
          <w:trHeight w:val="422"/>
        </w:trPr>
        <w:tc>
          <w:tcPr>
            <w:tcW w:w="2099" w:type="dxa"/>
            <w:shd w:val="clear" w:color="auto" w:fill="auto"/>
          </w:tcPr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BorrowList</w:t>
            </w:r>
          </w:p>
        </w:tc>
        <w:tc>
          <w:tcPr>
            <w:tcW w:w="3425" w:type="dxa"/>
            <w:shd w:val="clear" w:color="auto" w:fill="auto"/>
          </w:tcPr>
          <w:p w:rsidR="00F805B1" w:rsidRPr="00F805B1" w:rsidRDefault="00F805B1" w:rsidP="00F805B1">
            <w:pPr>
              <w:pStyle w:val="a7"/>
            </w:pPr>
            <w:r>
              <w:rPr>
                <w:lang w:val="en-US"/>
              </w:rPr>
              <w:t>^TBorrowElem</w:t>
            </w:r>
          </w:p>
        </w:tc>
        <w:tc>
          <w:tcPr>
            <w:tcW w:w="3791" w:type="dxa"/>
            <w:shd w:val="clear" w:color="auto" w:fill="auto"/>
          </w:tcPr>
          <w:p w:rsidR="00F805B1" w:rsidRDefault="00F805B1" w:rsidP="00F805B1">
            <w:pPr>
              <w:pStyle w:val="a7"/>
            </w:pPr>
            <w:r>
              <w:t>Список записей</w:t>
            </w:r>
          </w:p>
        </w:tc>
      </w:tr>
      <w:tr w:rsidR="00F805B1" w:rsidTr="00F805B1">
        <w:trPr>
          <w:trHeight w:val="763"/>
        </w:trPr>
        <w:tc>
          <w:tcPr>
            <w:tcW w:w="2099" w:type="dxa"/>
            <w:shd w:val="clear" w:color="auto" w:fill="auto"/>
          </w:tcPr>
          <w:p w:rsidR="00F805B1" w:rsidRPr="00CD17FD" w:rsidRDefault="00F805B1" w:rsidP="00F805B1">
            <w:pPr>
              <w:pStyle w:val="a7"/>
              <w:rPr>
                <w:lang w:val="en-US"/>
              </w:rPr>
            </w:pPr>
            <w:r w:rsidRPr="00F805B1">
              <w:rPr>
                <w:lang w:val="en-US"/>
              </w:rPr>
              <w:t>T</w:t>
            </w:r>
            <w:r>
              <w:rPr>
                <w:lang w:val="en-US"/>
              </w:rPr>
              <w:t>Borrow</w:t>
            </w:r>
            <w:r w:rsidRPr="00F805B1">
              <w:rPr>
                <w:lang w:val="en-US"/>
              </w:rPr>
              <w:t xml:space="preserve">Elem = </w:t>
            </w:r>
          </w:p>
          <w:p w:rsidR="00F805B1" w:rsidRPr="00CD17FD" w:rsidRDefault="00F805B1" w:rsidP="00F805B1">
            <w:pPr>
              <w:pStyle w:val="a7"/>
              <w:rPr>
                <w:lang w:val="en-US"/>
              </w:rPr>
            </w:pPr>
          </w:p>
        </w:tc>
        <w:tc>
          <w:tcPr>
            <w:tcW w:w="3425" w:type="dxa"/>
            <w:shd w:val="clear" w:color="auto" w:fill="auto"/>
          </w:tcPr>
          <w:p w:rsidR="00F805B1" w:rsidRPr="00F805B1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rrow: TBorrow</w:t>
            </w:r>
          </w:p>
          <w:p w:rsidR="00F805B1" w:rsidRDefault="00F805B1" w:rsidP="00F805B1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next: TBorrowList</w:t>
            </w:r>
          </w:p>
        </w:tc>
        <w:tc>
          <w:tcPr>
            <w:tcW w:w="3791" w:type="dxa"/>
            <w:shd w:val="clear" w:color="auto" w:fill="auto"/>
          </w:tcPr>
          <w:p w:rsidR="00F805B1" w:rsidRDefault="00F805B1" w:rsidP="00F805B1">
            <w:pPr>
              <w:pStyle w:val="a7"/>
            </w:pPr>
            <w:r>
              <w:t>Элемент списка записей</w:t>
            </w:r>
          </w:p>
        </w:tc>
      </w:tr>
    </w:tbl>
    <w:p w:rsidR="00F805B1" w:rsidRDefault="00F805B1" w:rsidP="00275219">
      <w:pPr>
        <w:pStyle w:val="a0"/>
        <w:ind w:firstLine="0"/>
      </w:pPr>
    </w:p>
    <w:p w:rsidR="008E56AF" w:rsidRDefault="008E56AF" w:rsidP="006954EB">
      <w:pPr>
        <w:pStyle w:val="1"/>
        <w:rPr>
          <w:lang w:val="ru-RU"/>
        </w:rPr>
      </w:pPr>
      <w:bookmarkStart w:id="31" w:name="_Toc414364367"/>
      <w:bookmarkStart w:id="32" w:name="_Toc450689249"/>
      <w:bookmarkEnd w:id="14"/>
      <w:r w:rsidRPr="00CD1862">
        <w:rPr>
          <w:lang w:val="ru-RU"/>
        </w:rPr>
        <w:lastRenderedPageBreak/>
        <w:t>С</w:t>
      </w:r>
      <w:r>
        <w:rPr>
          <w:lang w:val="ru-RU"/>
        </w:rPr>
        <w:t>труктура</w:t>
      </w:r>
      <w:bookmarkEnd w:id="31"/>
      <w:r>
        <w:rPr>
          <w:lang w:val="ru-RU"/>
        </w:rPr>
        <w:t xml:space="preserve"> данных</w:t>
      </w:r>
      <w:bookmarkEnd w:id="32"/>
    </w:p>
    <w:p w:rsidR="005F36BB" w:rsidRDefault="008E56AF" w:rsidP="006954EB">
      <w:pPr>
        <w:pStyle w:val="2"/>
        <w:rPr>
          <w:lang w:val="en-US"/>
        </w:rPr>
      </w:pPr>
      <w:bookmarkStart w:id="33" w:name="_Toc450689250"/>
      <w:r>
        <w:t xml:space="preserve">Структура данных </w:t>
      </w:r>
      <w:r w:rsidR="0098229F">
        <w:rPr>
          <w:lang w:val="ru-RU"/>
        </w:rPr>
        <w:t xml:space="preserve">модуля </w:t>
      </w:r>
      <w:r w:rsidR="0098229F">
        <w:rPr>
          <w:lang w:val="en-US"/>
        </w:rPr>
        <w:t>UMain</w:t>
      </w:r>
      <w:bookmarkEnd w:id="33"/>
    </w:p>
    <w:p w:rsidR="008E56AF" w:rsidRPr="0098229F" w:rsidRDefault="00E20504" w:rsidP="008E56AF">
      <w:pPr>
        <w:pStyle w:val="a8"/>
        <w:rPr>
          <w:lang w:val="en-US"/>
        </w:rPr>
      </w:pPr>
      <w:r>
        <w:t>Таблица</w:t>
      </w:r>
      <w:r w:rsidRPr="0098229F">
        <w:rPr>
          <w:lang w:val="en-US"/>
        </w:rPr>
        <w:t xml:space="preserve"> </w:t>
      </w:r>
      <w:r w:rsidR="0098229F" w:rsidRPr="0098229F">
        <w:rPr>
          <w:lang w:val="en-US"/>
        </w:rPr>
        <w:t>12</w:t>
      </w:r>
      <w:r w:rsidRPr="0098229F">
        <w:rPr>
          <w:lang w:val="en-US"/>
        </w:rPr>
        <w:t xml:space="preserve"> </w:t>
      </w:r>
      <w:r w:rsidR="008E56AF" w:rsidRPr="0098229F">
        <w:rPr>
          <w:lang w:val="en-US"/>
        </w:rPr>
        <w:t xml:space="preserve">– </w:t>
      </w:r>
      <w:r w:rsidR="008E56AF">
        <w:t>Структура</w:t>
      </w:r>
      <w:r w:rsidR="008E56AF" w:rsidRPr="0098229F">
        <w:rPr>
          <w:lang w:val="en-US"/>
        </w:rPr>
        <w:t xml:space="preserve"> </w:t>
      </w:r>
      <w:r w:rsidR="008E56AF">
        <w:t>данных</w:t>
      </w:r>
      <w:r w:rsidR="0098229F" w:rsidRPr="0098229F">
        <w:rPr>
          <w:lang w:val="en-US"/>
        </w:rPr>
        <w:t xml:space="preserve"> </w:t>
      </w:r>
      <w:r w:rsidR="0098229F">
        <w:t>алгоритмов</w:t>
      </w:r>
      <w:r w:rsidR="0098229F" w:rsidRPr="0098229F">
        <w:rPr>
          <w:lang w:val="en-US"/>
        </w:rPr>
        <w:t xml:space="preserve"> </w:t>
      </w:r>
      <w:r w:rsidR="0098229F">
        <w:rPr>
          <w:lang w:val="en-US"/>
        </w:rPr>
        <w:t>showBooksList</w:t>
      </w:r>
      <w:r w:rsidR="0098229F" w:rsidRPr="0098229F">
        <w:rPr>
          <w:lang w:val="en-US"/>
        </w:rPr>
        <w:t xml:space="preserve">, </w:t>
      </w:r>
      <w:r w:rsidR="0098229F">
        <w:rPr>
          <w:lang w:val="en-US"/>
        </w:rPr>
        <w:t>showVisitorsList, showBorrowsList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6"/>
        <w:gridCol w:w="3024"/>
        <w:gridCol w:w="3865"/>
      </w:tblGrid>
      <w:tr w:rsidR="00783E18" w:rsidTr="00783E18">
        <w:trPr>
          <w:trHeight w:val="637"/>
        </w:trPr>
        <w:tc>
          <w:tcPr>
            <w:tcW w:w="2099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98229F" w:rsidTr="00783E18">
        <w:trPr>
          <w:trHeight w:val="637"/>
        </w:trPr>
        <w:tc>
          <w:tcPr>
            <w:tcW w:w="2099" w:type="dxa"/>
            <w:shd w:val="clear" w:color="auto" w:fill="auto"/>
          </w:tcPr>
          <w:p w:rsidR="0098229F" w:rsidRDefault="0098229F" w:rsidP="008E56AF">
            <w:pPr>
              <w:pStyle w:val="a7"/>
            </w:pPr>
            <w:r w:rsidRPr="0098229F">
              <w:t>currentListType</w:t>
            </w:r>
          </w:p>
        </w:tc>
        <w:tc>
          <w:tcPr>
            <w:tcW w:w="3120" w:type="dxa"/>
            <w:shd w:val="clear" w:color="auto" w:fill="auto"/>
          </w:tcPr>
          <w:p w:rsidR="0098229F" w:rsidRDefault="0098229F" w:rsidP="008E56AF">
            <w:pPr>
              <w:pStyle w:val="a7"/>
            </w:pPr>
            <w:r>
              <w:t>TListType</w:t>
            </w:r>
          </w:p>
        </w:tc>
        <w:tc>
          <w:tcPr>
            <w:tcW w:w="4096" w:type="dxa"/>
            <w:shd w:val="clear" w:color="auto" w:fill="auto"/>
          </w:tcPr>
          <w:p w:rsidR="0098229F" w:rsidRPr="0098229F" w:rsidRDefault="0098229F" w:rsidP="008E56AF">
            <w:pPr>
              <w:pStyle w:val="a7"/>
            </w:pPr>
            <w:r>
              <w:t xml:space="preserve">Тип выведенного в </w:t>
            </w:r>
            <w:r>
              <w:rPr>
                <w:lang w:val="en-US"/>
              </w:rPr>
              <w:t>listView</w:t>
            </w:r>
            <w:r w:rsidRPr="0098229F">
              <w:t xml:space="preserve"> </w:t>
            </w:r>
            <w:r>
              <w:t>списка</w:t>
            </w:r>
          </w:p>
        </w:tc>
      </w:tr>
      <w:tr w:rsidR="0098229F" w:rsidTr="00783E18">
        <w:trPr>
          <w:trHeight w:val="637"/>
        </w:trPr>
        <w:tc>
          <w:tcPr>
            <w:tcW w:w="2099" w:type="dxa"/>
            <w:shd w:val="clear" w:color="auto" w:fill="auto"/>
          </w:tcPr>
          <w:p w:rsidR="0098229F" w:rsidRDefault="003B6A44" w:rsidP="003B6A44">
            <w:pPr>
              <w:pStyle w:val="a7"/>
            </w:pPr>
            <w:r w:rsidRPr="003B6A44">
              <w:t xml:space="preserve">currentListAttribute </w:t>
            </w:r>
          </w:p>
        </w:tc>
        <w:tc>
          <w:tcPr>
            <w:tcW w:w="3120" w:type="dxa"/>
            <w:shd w:val="clear" w:color="auto" w:fill="auto"/>
          </w:tcPr>
          <w:p w:rsidR="0098229F" w:rsidRDefault="003B6A44" w:rsidP="008E56AF">
            <w:pPr>
              <w:pStyle w:val="a7"/>
            </w:pPr>
            <w:r w:rsidRPr="003B6A44">
              <w:t>TListAttribute</w:t>
            </w:r>
          </w:p>
        </w:tc>
        <w:tc>
          <w:tcPr>
            <w:tcW w:w="4096" w:type="dxa"/>
            <w:shd w:val="clear" w:color="auto" w:fill="auto"/>
          </w:tcPr>
          <w:p w:rsidR="0098229F" w:rsidRPr="003B6A44" w:rsidRDefault="003B6A44" w:rsidP="008E56AF">
            <w:pPr>
              <w:pStyle w:val="a7"/>
            </w:pPr>
            <w:r>
              <w:t>Определяет, какие записи должны быть выведены</w:t>
            </w:r>
          </w:p>
        </w:tc>
      </w:tr>
      <w:tr w:rsidR="00783E18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783E18" w:rsidRPr="00783E18" w:rsidRDefault="0098229F" w:rsidP="0098229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k, visitor, borrow</w:t>
            </w:r>
          </w:p>
        </w:tc>
        <w:tc>
          <w:tcPr>
            <w:tcW w:w="3120" w:type="dxa"/>
            <w:shd w:val="clear" w:color="auto" w:fill="auto"/>
          </w:tcPr>
          <w:p w:rsidR="00783E18" w:rsidRPr="0043220C" w:rsidRDefault="0098229F" w:rsidP="00314045">
            <w:pPr>
              <w:pStyle w:val="a7"/>
              <w:rPr>
                <w:lang w:val="en-US"/>
              </w:rPr>
            </w:pPr>
            <w:r w:rsidRPr="0098229F">
              <w:rPr>
                <w:lang w:val="en-US"/>
              </w:rPr>
              <w:t>TBooks</w:t>
            </w:r>
            <w:r>
              <w:rPr>
                <w:lang w:val="en-US"/>
              </w:rPr>
              <w:t>, TVisitors, TBorrows</w:t>
            </w:r>
          </w:p>
        </w:tc>
        <w:tc>
          <w:tcPr>
            <w:tcW w:w="4096" w:type="dxa"/>
            <w:shd w:val="clear" w:color="auto" w:fill="auto"/>
          </w:tcPr>
          <w:p w:rsidR="00783E18" w:rsidRPr="0098229F" w:rsidRDefault="0098229F" w:rsidP="00314045">
            <w:pPr>
              <w:pStyle w:val="a7"/>
            </w:pPr>
            <w:r>
              <w:t xml:space="preserve">Массивы записей для вывода в </w:t>
            </w:r>
            <w:r>
              <w:rPr>
                <w:lang w:val="en-US"/>
              </w:rPr>
              <w:t>listView</w:t>
            </w:r>
          </w:p>
        </w:tc>
      </w:tr>
      <w:tr w:rsidR="00783E18" w:rsidTr="00783E18">
        <w:trPr>
          <w:trHeight w:val="637"/>
        </w:trPr>
        <w:tc>
          <w:tcPr>
            <w:tcW w:w="2099" w:type="dxa"/>
            <w:shd w:val="clear" w:color="auto" w:fill="auto"/>
          </w:tcPr>
          <w:p w:rsidR="00783E18" w:rsidRPr="00783E18" w:rsidRDefault="0098229F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, j</w:t>
            </w:r>
          </w:p>
        </w:tc>
        <w:tc>
          <w:tcPr>
            <w:tcW w:w="3120" w:type="dxa"/>
            <w:shd w:val="clear" w:color="auto" w:fill="auto"/>
          </w:tcPr>
          <w:p w:rsidR="00783E18" w:rsidRDefault="0098229F" w:rsidP="00314045">
            <w:pPr>
              <w:pStyle w:val="a7"/>
            </w:pPr>
            <w:r>
              <w:rPr>
                <w:lang w:val="en-US"/>
              </w:rPr>
              <w:t>Integer</w:t>
            </w:r>
          </w:p>
        </w:tc>
        <w:tc>
          <w:tcPr>
            <w:tcW w:w="4096" w:type="dxa"/>
            <w:shd w:val="clear" w:color="auto" w:fill="auto"/>
          </w:tcPr>
          <w:p w:rsidR="00783E18" w:rsidRDefault="0098229F" w:rsidP="00314045">
            <w:pPr>
              <w:pStyle w:val="a7"/>
            </w:pPr>
            <w:r>
              <w:t>Счетчики циклов</w:t>
            </w:r>
          </w:p>
        </w:tc>
      </w:tr>
      <w:tr w:rsidR="00783E18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783E18" w:rsidRPr="004862C4" w:rsidRDefault="0098229F" w:rsidP="0098229F">
            <w:pPr>
              <w:pStyle w:val="a7"/>
            </w:pPr>
            <w:r>
              <w:rPr>
                <w:lang w:val="en-US"/>
              </w:rPr>
              <w:t>error</w:t>
            </w:r>
          </w:p>
        </w:tc>
        <w:tc>
          <w:tcPr>
            <w:tcW w:w="3120" w:type="dxa"/>
            <w:shd w:val="clear" w:color="auto" w:fill="auto"/>
          </w:tcPr>
          <w:p w:rsidR="00783E18" w:rsidRPr="00F51915" w:rsidRDefault="0098229F" w:rsidP="008E56AF">
            <w:pPr>
              <w:pStyle w:val="a7"/>
            </w:pPr>
            <w:r w:rsidRPr="0098229F">
              <w:rPr>
                <w:lang w:val="en-US"/>
              </w:rPr>
              <w:t>Boolean</w:t>
            </w:r>
          </w:p>
        </w:tc>
        <w:tc>
          <w:tcPr>
            <w:tcW w:w="4096" w:type="dxa"/>
            <w:shd w:val="clear" w:color="auto" w:fill="auto"/>
          </w:tcPr>
          <w:p w:rsidR="00783E18" w:rsidRPr="004862C4" w:rsidRDefault="0098229F" w:rsidP="004862C4">
            <w:pPr>
              <w:pStyle w:val="a7"/>
            </w:pPr>
            <w:r>
              <w:t>Флаг исключения</w:t>
            </w:r>
          </w:p>
        </w:tc>
      </w:tr>
    </w:tbl>
    <w:p w:rsidR="008E56AF" w:rsidRDefault="008E56AF" w:rsidP="008E56AF">
      <w:pPr>
        <w:ind w:firstLine="0"/>
      </w:pPr>
    </w:p>
    <w:p w:rsidR="008E56AF" w:rsidRDefault="008E56AF" w:rsidP="006954EB">
      <w:pPr>
        <w:pStyle w:val="2"/>
      </w:pPr>
      <w:bookmarkStart w:id="34" w:name="_Toc450689251"/>
      <w:r>
        <w:t xml:space="preserve">Структура данных </w:t>
      </w:r>
      <w:r w:rsidR="003B6A44">
        <w:rPr>
          <w:lang w:val="ru-RU"/>
        </w:rPr>
        <w:t xml:space="preserve">модуля </w:t>
      </w:r>
      <w:r w:rsidR="003B6A44">
        <w:rPr>
          <w:lang w:val="en-US"/>
        </w:rPr>
        <w:t>UFilesIntegration</w:t>
      </w:r>
      <w:bookmarkEnd w:id="34"/>
    </w:p>
    <w:p w:rsidR="008E56AF" w:rsidRPr="006A5F10" w:rsidRDefault="006A5F10" w:rsidP="008E56AF">
      <w:pPr>
        <w:pStyle w:val="a8"/>
      </w:pPr>
      <w:r>
        <w:t xml:space="preserve">Таблица </w:t>
      </w:r>
      <w:r w:rsidR="003B6A44">
        <w:t>13 – Структура данных основного алгоритм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17"/>
        <w:gridCol w:w="3067"/>
        <w:gridCol w:w="3961"/>
      </w:tblGrid>
      <w:tr w:rsidR="00783E18" w:rsidTr="003B6A44">
        <w:trPr>
          <w:trHeight w:val="615"/>
        </w:trPr>
        <w:tc>
          <w:tcPr>
            <w:tcW w:w="2317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067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3961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3B6A44">
        <w:trPr>
          <w:trHeight w:val="299"/>
        </w:trPr>
        <w:tc>
          <w:tcPr>
            <w:tcW w:w="2317" w:type="dxa"/>
            <w:shd w:val="clear" w:color="auto" w:fill="auto"/>
          </w:tcPr>
          <w:p w:rsidR="00783E18" w:rsidRPr="007B7147" w:rsidRDefault="003B6A44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K_PATH</w:t>
            </w:r>
          </w:p>
        </w:tc>
        <w:tc>
          <w:tcPr>
            <w:tcW w:w="3067" w:type="dxa"/>
            <w:shd w:val="clear" w:color="auto" w:fill="auto"/>
          </w:tcPr>
          <w:p w:rsidR="00783E18" w:rsidRDefault="003B6A44" w:rsidP="00783E18">
            <w:pPr>
              <w:pStyle w:val="a7"/>
            </w:pPr>
            <w:r w:rsidRPr="003B6A44">
              <w:t>'books.dat'</w:t>
            </w:r>
          </w:p>
        </w:tc>
        <w:tc>
          <w:tcPr>
            <w:tcW w:w="3961" w:type="dxa"/>
            <w:shd w:val="clear" w:color="auto" w:fill="auto"/>
          </w:tcPr>
          <w:p w:rsidR="00783E18" w:rsidRDefault="003B6A44" w:rsidP="00783E18">
            <w:pPr>
              <w:pStyle w:val="a7"/>
            </w:pPr>
            <w:r>
              <w:t>Путь к файлу книг</w:t>
            </w:r>
          </w:p>
        </w:tc>
      </w:tr>
      <w:tr w:rsidR="00783E18" w:rsidTr="003B6A44">
        <w:trPr>
          <w:trHeight w:val="262"/>
        </w:trPr>
        <w:tc>
          <w:tcPr>
            <w:tcW w:w="2317" w:type="dxa"/>
            <w:shd w:val="clear" w:color="auto" w:fill="auto"/>
          </w:tcPr>
          <w:p w:rsidR="00783E18" w:rsidRPr="007B7147" w:rsidRDefault="003B6A44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VISITOR_PATH</w:t>
            </w:r>
          </w:p>
        </w:tc>
        <w:tc>
          <w:tcPr>
            <w:tcW w:w="3067" w:type="dxa"/>
            <w:shd w:val="clear" w:color="auto" w:fill="auto"/>
          </w:tcPr>
          <w:p w:rsidR="00783E18" w:rsidRPr="00783E18" w:rsidRDefault="003B6A44" w:rsidP="00783E18">
            <w:pPr>
              <w:pStyle w:val="a7"/>
              <w:rPr>
                <w:lang w:val="en-US"/>
              </w:rPr>
            </w:pPr>
            <w:r w:rsidRPr="003B6A44">
              <w:rPr>
                <w:lang w:val="en-US"/>
              </w:rPr>
              <w:t>'visitors.dat'</w:t>
            </w:r>
          </w:p>
        </w:tc>
        <w:tc>
          <w:tcPr>
            <w:tcW w:w="3961" w:type="dxa"/>
            <w:shd w:val="clear" w:color="auto" w:fill="auto"/>
          </w:tcPr>
          <w:p w:rsidR="00783E18" w:rsidRPr="003B6A44" w:rsidRDefault="003B6A44" w:rsidP="00783E18">
            <w:pPr>
              <w:pStyle w:val="a7"/>
            </w:pPr>
            <w:r>
              <w:t>Путь к файлу посетителей</w:t>
            </w:r>
          </w:p>
        </w:tc>
      </w:tr>
      <w:tr w:rsidR="00783E18" w:rsidTr="003B6A44">
        <w:trPr>
          <w:trHeight w:val="345"/>
        </w:trPr>
        <w:tc>
          <w:tcPr>
            <w:tcW w:w="2317" w:type="dxa"/>
            <w:shd w:val="clear" w:color="auto" w:fill="auto"/>
          </w:tcPr>
          <w:p w:rsidR="00783E18" w:rsidRDefault="003B6A44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RROW_PATH</w:t>
            </w:r>
          </w:p>
        </w:tc>
        <w:tc>
          <w:tcPr>
            <w:tcW w:w="3067" w:type="dxa"/>
            <w:shd w:val="clear" w:color="auto" w:fill="auto"/>
          </w:tcPr>
          <w:p w:rsidR="00783E18" w:rsidRPr="00F51915" w:rsidRDefault="003B6A44" w:rsidP="008E56AF">
            <w:pPr>
              <w:pStyle w:val="a7"/>
            </w:pPr>
            <w:r w:rsidRPr="003B6A44">
              <w:t>'borrows.dat'</w:t>
            </w:r>
          </w:p>
        </w:tc>
        <w:tc>
          <w:tcPr>
            <w:tcW w:w="3961" w:type="dxa"/>
            <w:shd w:val="clear" w:color="auto" w:fill="auto"/>
          </w:tcPr>
          <w:p w:rsidR="00783E18" w:rsidRDefault="003B6A44" w:rsidP="00314045">
            <w:pPr>
              <w:pStyle w:val="a7"/>
            </w:pPr>
            <w:r>
              <w:t>Путь к файлу записей</w:t>
            </w:r>
          </w:p>
        </w:tc>
      </w:tr>
    </w:tbl>
    <w:p w:rsidR="008E56AF" w:rsidRDefault="008E56AF" w:rsidP="008E56AF">
      <w:pPr>
        <w:ind w:firstLine="0"/>
      </w:pPr>
    </w:p>
    <w:p w:rsidR="008E56AF" w:rsidRPr="007B7147" w:rsidRDefault="006A5F10" w:rsidP="008E56AF">
      <w:pPr>
        <w:pStyle w:val="a8"/>
      </w:pPr>
      <w:r>
        <w:t xml:space="preserve">Таблица </w:t>
      </w:r>
      <w:r w:rsidR="003B6A44">
        <w:t>14</w:t>
      </w:r>
      <w:r w:rsidR="008E56AF">
        <w:t xml:space="preserve"> – Структура данных алгоритм</w:t>
      </w:r>
      <w:r w:rsidR="003B6A44">
        <w:t>ов</w:t>
      </w:r>
      <w:r w:rsidR="008E56AF">
        <w:t xml:space="preserve"> </w:t>
      </w:r>
      <w:r w:rsidR="003B6A44">
        <w:rPr>
          <w:lang w:val="en-US"/>
        </w:rPr>
        <w:t>checkFiles</w:t>
      </w:r>
      <w:r w:rsidR="003B6A44" w:rsidRPr="003B6A44">
        <w:t xml:space="preserve">, </w:t>
      </w:r>
      <w:r w:rsidR="003B6A44">
        <w:rPr>
          <w:lang w:val="en-US"/>
        </w:rPr>
        <w:t>readFiles</w:t>
      </w:r>
      <w:r w:rsidR="003B6A44" w:rsidRPr="003B6A44">
        <w:t xml:space="preserve">, </w:t>
      </w:r>
      <w:r w:rsidR="003B6A44">
        <w:rPr>
          <w:lang w:val="en-US"/>
        </w:rPr>
        <w:t>saveFil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3"/>
        <w:gridCol w:w="3125"/>
        <w:gridCol w:w="4103"/>
      </w:tblGrid>
      <w:tr w:rsidR="00783E18" w:rsidTr="00783E18">
        <w:trPr>
          <w:trHeight w:val="600"/>
        </w:trPr>
        <w:tc>
          <w:tcPr>
            <w:tcW w:w="2103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5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103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3B6A44">
        <w:trPr>
          <w:trHeight w:val="404"/>
        </w:trPr>
        <w:tc>
          <w:tcPr>
            <w:tcW w:w="2103" w:type="dxa"/>
            <w:shd w:val="clear" w:color="auto" w:fill="auto"/>
          </w:tcPr>
          <w:p w:rsidR="00783E18" w:rsidRPr="00783E18" w:rsidRDefault="003B6A44" w:rsidP="003B6A44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kFile</w:t>
            </w:r>
          </w:p>
        </w:tc>
        <w:tc>
          <w:tcPr>
            <w:tcW w:w="3125" w:type="dxa"/>
            <w:shd w:val="clear" w:color="auto" w:fill="auto"/>
          </w:tcPr>
          <w:p w:rsidR="00783E18" w:rsidRDefault="003B6A44" w:rsidP="008E56AF">
            <w:pPr>
              <w:pStyle w:val="a7"/>
            </w:pPr>
            <w:r>
              <w:rPr>
                <w:lang w:val="en-US"/>
              </w:rPr>
              <w:t>TBookFile</w:t>
            </w:r>
          </w:p>
        </w:tc>
        <w:tc>
          <w:tcPr>
            <w:tcW w:w="4103" w:type="dxa"/>
            <w:shd w:val="clear" w:color="auto" w:fill="auto"/>
          </w:tcPr>
          <w:p w:rsidR="00783E18" w:rsidRDefault="003B6A44" w:rsidP="006A5F10">
            <w:pPr>
              <w:pStyle w:val="a7"/>
            </w:pPr>
            <w:r>
              <w:t>Файл книг</w:t>
            </w:r>
          </w:p>
        </w:tc>
      </w:tr>
      <w:tr w:rsidR="00783E18" w:rsidTr="003B6A44">
        <w:trPr>
          <w:trHeight w:val="384"/>
        </w:trPr>
        <w:tc>
          <w:tcPr>
            <w:tcW w:w="2103" w:type="dxa"/>
            <w:shd w:val="clear" w:color="auto" w:fill="auto"/>
          </w:tcPr>
          <w:p w:rsidR="00783E18" w:rsidRPr="007B7147" w:rsidRDefault="003B6A44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visitorFile</w:t>
            </w:r>
          </w:p>
        </w:tc>
        <w:tc>
          <w:tcPr>
            <w:tcW w:w="3125" w:type="dxa"/>
            <w:shd w:val="clear" w:color="auto" w:fill="auto"/>
          </w:tcPr>
          <w:p w:rsidR="00783E18" w:rsidRPr="007B7147" w:rsidRDefault="003B6A44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VisitorFile</w:t>
            </w:r>
          </w:p>
        </w:tc>
        <w:tc>
          <w:tcPr>
            <w:tcW w:w="4103" w:type="dxa"/>
            <w:shd w:val="clear" w:color="auto" w:fill="auto"/>
          </w:tcPr>
          <w:p w:rsidR="00783E18" w:rsidRPr="00783E18" w:rsidRDefault="003B6A44" w:rsidP="008E56AF">
            <w:pPr>
              <w:pStyle w:val="a7"/>
            </w:pPr>
            <w:r>
              <w:t>Файл посетителей</w:t>
            </w:r>
          </w:p>
        </w:tc>
      </w:tr>
      <w:tr w:rsidR="00783E18" w:rsidTr="003B6A44">
        <w:trPr>
          <w:trHeight w:val="316"/>
        </w:trPr>
        <w:tc>
          <w:tcPr>
            <w:tcW w:w="2103" w:type="dxa"/>
            <w:shd w:val="clear" w:color="auto" w:fill="auto"/>
          </w:tcPr>
          <w:p w:rsidR="00783E18" w:rsidRDefault="003B6A44" w:rsidP="003B6A44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rrowFile</w:t>
            </w:r>
          </w:p>
        </w:tc>
        <w:tc>
          <w:tcPr>
            <w:tcW w:w="3125" w:type="dxa"/>
            <w:shd w:val="clear" w:color="auto" w:fill="auto"/>
          </w:tcPr>
          <w:p w:rsidR="00783E18" w:rsidRPr="00F51915" w:rsidRDefault="003B6A44" w:rsidP="00314045">
            <w:pPr>
              <w:pStyle w:val="a7"/>
            </w:pPr>
            <w:r>
              <w:rPr>
                <w:lang w:val="en-US"/>
              </w:rPr>
              <w:t>TBorrowFile</w:t>
            </w:r>
          </w:p>
        </w:tc>
        <w:tc>
          <w:tcPr>
            <w:tcW w:w="4103" w:type="dxa"/>
            <w:shd w:val="clear" w:color="auto" w:fill="auto"/>
          </w:tcPr>
          <w:p w:rsidR="00783E18" w:rsidRDefault="003B6A44" w:rsidP="00314045">
            <w:pPr>
              <w:pStyle w:val="a7"/>
            </w:pPr>
            <w:r>
              <w:t>Файл записей о взятых книгах</w:t>
            </w:r>
          </w:p>
        </w:tc>
      </w:tr>
    </w:tbl>
    <w:p w:rsidR="00070417" w:rsidRDefault="00070417" w:rsidP="008E56AF">
      <w:pPr>
        <w:ind w:firstLine="0"/>
      </w:pPr>
    </w:p>
    <w:p w:rsidR="00070417" w:rsidRDefault="00070417">
      <w:pPr>
        <w:spacing w:after="200" w:line="276" w:lineRule="auto"/>
        <w:ind w:firstLine="0"/>
      </w:pPr>
      <w:r>
        <w:br w:type="page"/>
      </w:r>
    </w:p>
    <w:p w:rsidR="008E56AF" w:rsidRDefault="008E56AF" w:rsidP="008E56AF">
      <w:pPr>
        <w:ind w:firstLine="0"/>
      </w:pPr>
    </w:p>
    <w:p w:rsidR="00783E18" w:rsidRDefault="003B6A44" w:rsidP="003B6A44">
      <w:pPr>
        <w:pStyle w:val="2"/>
      </w:pPr>
      <w:bookmarkStart w:id="35" w:name="_Toc450689252"/>
      <w:r>
        <w:t xml:space="preserve">Структура данных </w:t>
      </w:r>
      <w:r w:rsidRPr="003B6A44">
        <w:rPr>
          <w:lang w:val="ru-RU"/>
        </w:rPr>
        <w:t xml:space="preserve">модуля </w:t>
      </w:r>
      <w:r w:rsidRPr="003B6A44">
        <w:t>U</w:t>
      </w:r>
      <w:r>
        <w:rPr>
          <w:lang w:val="en-US"/>
        </w:rPr>
        <w:t>BookList</w:t>
      </w:r>
      <w:r w:rsidR="00070417" w:rsidRPr="00070417">
        <w:rPr>
          <w:lang w:val="ru-RU"/>
        </w:rPr>
        <w:t xml:space="preserve">, </w:t>
      </w:r>
      <w:r w:rsidR="00070417">
        <w:rPr>
          <w:lang w:val="en-US"/>
        </w:rPr>
        <w:t>UVisitorList</w:t>
      </w:r>
      <w:r w:rsidR="00070417" w:rsidRPr="00070417">
        <w:rPr>
          <w:lang w:val="ru-RU"/>
        </w:rPr>
        <w:t xml:space="preserve">, </w:t>
      </w:r>
      <w:r w:rsidR="00070417">
        <w:rPr>
          <w:lang w:val="en-US"/>
        </w:rPr>
        <w:t>UBorrowList</w:t>
      </w:r>
      <w:bookmarkEnd w:id="35"/>
    </w:p>
    <w:p w:rsidR="008E56AF" w:rsidRPr="006A5F10" w:rsidRDefault="006A5F10" w:rsidP="008E56AF">
      <w:pPr>
        <w:pStyle w:val="a8"/>
      </w:pPr>
      <w:r>
        <w:t xml:space="preserve">Таблица </w:t>
      </w:r>
      <w:r w:rsidR="00070417" w:rsidRPr="00070417">
        <w:t>15</w:t>
      </w:r>
      <w:r w:rsidR="008E56AF">
        <w:t xml:space="preserve"> – Структура данных </w:t>
      </w:r>
      <w:r w:rsidR="00070417">
        <w:t>основного алгоритм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5"/>
        <w:gridCol w:w="3130"/>
        <w:gridCol w:w="4108"/>
      </w:tblGrid>
      <w:tr w:rsidR="00783E18" w:rsidTr="00783E18">
        <w:trPr>
          <w:trHeight w:val="518"/>
        </w:trPr>
        <w:tc>
          <w:tcPr>
            <w:tcW w:w="2105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3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108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783E18">
        <w:trPr>
          <w:trHeight w:val="415"/>
        </w:trPr>
        <w:tc>
          <w:tcPr>
            <w:tcW w:w="2105" w:type="dxa"/>
            <w:shd w:val="clear" w:color="auto" w:fill="auto"/>
          </w:tcPr>
          <w:p w:rsidR="00783E18" w:rsidRPr="00070417" w:rsidRDefault="00070417" w:rsidP="00070417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</w:t>
            </w:r>
            <w:r w:rsidRPr="00070417">
              <w:rPr>
                <w:lang w:val="en-US"/>
              </w:rPr>
              <w:t>ooks</w:t>
            </w:r>
            <w:r>
              <w:rPr>
                <w:lang w:val="en-US"/>
              </w:rPr>
              <w:t>, visitors, borrows</w:t>
            </w:r>
          </w:p>
        </w:tc>
        <w:tc>
          <w:tcPr>
            <w:tcW w:w="3130" w:type="dxa"/>
            <w:shd w:val="clear" w:color="auto" w:fill="auto"/>
          </w:tcPr>
          <w:p w:rsidR="00783E18" w:rsidRDefault="00070417" w:rsidP="00783E18">
            <w:pPr>
              <w:pStyle w:val="a7"/>
            </w:pPr>
            <w:r>
              <w:rPr>
                <w:lang w:val="en-US"/>
              </w:rPr>
              <w:t>TBookList, TVisitorList, TBorrowList</w:t>
            </w:r>
          </w:p>
        </w:tc>
        <w:tc>
          <w:tcPr>
            <w:tcW w:w="4108" w:type="dxa"/>
            <w:shd w:val="clear" w:color="auto" w:fill="auto"/>
          </w:tcPr>
          <w:p w:rsidR="00783E18" w:rsidRPr="00070417" w:rsidRDefault="00070417" w:rsidP="00783E18">
            <w:pPr>
              <w:pStyle w:val="a7"/>
            </w:pPr>
            <w:r>
              <w:t>Списки для хранения информации во время работы программы</w:t>
            </w:r>
          </w:p>
        </w:tc>
      </w:tr>
      <w:tr w:rsidR="00783E18" w:rsidTr="00783E18">
        <w:trPr>
          <w:trHeight w:val="415"/>
        </w:trPr>
        <w:tc>
          <w:tcPr>
            <w:tcW w:w="2105" w:type="dxa"/>
            <w:shd w:val="clear" w:color="auto" w:fill="auto"/>
          </w:tcPr>
          <w:p w:rsidR="00783E18" w:rsidRPr="00070417" w:rsidRDefault="00070417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ist</w:t>
            </w:r>
          </w:p>
        </w:tc>
        <w:tc>
          <w:tcPr>
            <w:tcW w:w="3130" w:type="dxa"/>
            <w:shd w:val="clear" w:color="auto" w:fill="auto"/>
          </w:tcPr>
          <w:p w:rsidR="00783E18" w:rsidRPr="00783E18" w:rsidRDefault="00070417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BookList, TVisitorList, TBorrowList</w:t>
            </w:r>
          </w:p>
        </w:tc>
        <w:tc>
          <w:tcPr>
            <w:tcW w:w="4108" w:type="dxa"/>
            <w:shd w:val="clear" w:color="auto" w:fill="auto"/>
          </w:tcPr>
          <w:p w:rsidR="00783E18" w:rsidRDefault="00070417" w:rsidP="00783E18">
            <w:pPr>
              <w:pStyle w:val="a7"/>
            </w:pPr>
            <w:r>
              <w:t>Указатель на список, с которым выполняется действие</w:t>
            </w:r>
          </w:p>
        </w:tc>
      </w:tr>
    </w:tbl>
    <w:p w:rsidR="00783E18" w:rsidRPr="00371AAF" w:rsidRDefault="00783E18" w:rsidP="00783E18">
      <w:pPr>
        <w:ind w:firstLine="0"/>
      </w:pPr>
    </w:p>
    <w:p w:rsidR="00783E18" w:rsidRPr="00371AAF" w:rsidRDefault="00783E18" w:rsidP="008E56AF">
      <w:pPr>
        <w:ind w:firstLine="0"/>
      </w:pPr>
    </w:p>
    <w:p w:rsidR="008E56AF" w:rsidRPr="001C6536" w:rsidRDefault="008E56AF" w:rsidP="00CE2D3A">
      <w:pPr>
        <w:pStyle w:val="1"/>
        <w:rPr>
          <w:lang w:val="ru-RU"/>
        </w:rPr>
      </w:pPr>
      <w:bookmarkStart w:id="36" w:name="_Toc534481652"/>
      <w:bookmarkStart w:id="37" w:name="_Toc414364374"/>
      <w:bookmarkStart w:id="38" w:name="_Toc450689253"/>
      <w:bookmarkEnd w:id="15"/>
      <w:bookmarkEnd w:id="16"/>
      <w:bookmarkEnd w:id="17"/>
      <w:r>
        <w:rPr>
          <w:lang w:val="ru-RU"/>
        </w:rPr>
        <w:lastRenderedPageBreak/>
        <w:t xml:space="preserve">Схема алгоритма решения задачи по ГОСТ </w:t>
      </w:r>
      <w:r w:rsidRPr="00CE2D3A">
        <w:rPr>
          <w:sz w:val="26"/>
          <w:szCs w:val="26"/>
          <w:lang w:val="ru-RU"/>
        </w:rPr>
        <w:t>19.701-90</w:t>
      </w:r>
      <w:bookmarkEnd w:id="36"/>
      <w:bookmarkEnd w:id="37"/>
      <w:bookmarkEnd w:id="38"/>
    </w:p>
    <w:p w:rsidR="00070417" w:rsidRDefault="00CE2D3A" w:rsidP="00CE2D3A">
      <w:pPr>
        <w:pStyle w:val="2"/>
        <w:rPr>
          <w:lang w:val="en-US"/>
        </w:rPr>
      </w:pPr>
      <w:bookmarkStart w:id="39" w:name="_Toc450689254"/>
      <w:r>
        <w:rPr>
          <w:lang w:val="ru-RU"/>
        </w:rPr>
        <w:t xml:space="preserve">Схема алгоритма </w:t>
      </w:r>
      <w:r>
        <w:rPr>
          <w:lang w:val="en-US"/>
        </w:rPr>
        <w:t>showBooksList</w:t>
      </w:r>
      <w:bookmarkEnd w:id="39"/>
    </w:p>
    <w:p w:rsidR="00CE2D3A" w:rsidRDefault="00CE2D3A" w:rsidP="00CE2D3A">
      <w:pPr>
        <w:rPr>
          <w:lang w:val="en-US"/>
        </w:rPr>
      </w:pPr>
    </w:p>
    <w:p w:rsidR="00CE2D3A" w:rsidRDefault="00F75833" w:rsidP="00CE2D3A">
      <w:pPr>
        <w:jc w:val="center"/>
      </w:pPr>
      <w:r>
        <w:object w:dxaOrig="12226" w:dyaOrig="6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246.75pt" o:ole="">
            <v:imagedata r:id="rId8" o:title=""/>
          </v:shape>
          <o:OLEObject Type="Embed" ProgID="Visio.Drawing.15" ShapeID="_x0000_i1025" DrawAspect="Content" ObjectID="_1524479443" r:id="rId9"/>
        </w:object>
      </w:r>
    </w:p>
    <w:p w:rsidR="00CE2D3A" w:rsidRDefault="00CE2D3A" w:rsidP="00CE2D3A">
      <w:pPr>
        <w:jc w:val="center"/>
      </w:pPr>
    </w:p>
    <w:p w:rsidR="00CE2D3A" w:rsidRDefault="00CE2D3A" w:rsidP="00CE2D3A">
      <w:pPr>
        <w:jc w:val="center"/>
        <w:rPr>
          <w:lang w:val="en-US"/>
        </w:rPr>
      </w:pPr>
      <w:r>
        <w:t xml:space="preserve">Рисунок 1 – Схема алгоритма </w:t>
      </w:r>
      <w:r>
        <w:rPr>
          <w:lang w:val="en-US"/>
        </w:rPr>
        <w:t>showBooksList</w:t>
      </w:r>
    </w:p>
    <w:p w:rsidR="00F75833" w:rsidRDefault="00F75833" w:rsidP="00CE2D3A">
      <w:pPr>
        <w:jc w:val="center"/>
        <w:rPr>
          <w:lang w:val="en-US"/>
        </w:rPr>
      </w:pPr>
    </w:p>
    <w:p w:rsidR="00F75833" w:rsidRDefault="00F75833" w:rsidP="00F75833">
      <w:pPr>
        <w:pStyle w:val="2"/>
        <w:rPr>
          <w:lang w:val="en-US"/>
        </w:rPr>
      </w:pPr>
      <w:bookmarkStart w:id="40" w:name="_Toc450689255"/>
      <w:r w:rsidRPr="00F75833">
        <w:rPr>
          <w:lang w:val="ru-RU"/>
        </w:rPr>
        <w:t xml:space="preserve">Схема алгоритма </w:t>
      </w:r>
      <w:r w:rsidRPr="00F75833">
        <w:rPr>
          <w:lang w:val="en-US"/>
        </w:rPr>
        <w:t>show</w:t>
      </w:r>
      <w:r>
        <w:rPr>
          <w:lang w:val="en-US"/>
        </w:rPr>
        <w:t>List</w:t>
      </w:r>
      <w:bookmarkEnd w:id="40"/>
    </w:p>
    <w:p w:rsidR="00F75833" w:rsidRDefault="00F75833" w:rsidP="00F75833">
      <w:pPr>
        <w:jc w:val="center"/>
      </w:pPr>
      <w:r>
        <w:object w:dxaOrig="7186" w:dyaOrig="3841">
          <v:shape id="_x0000_i1026" type="#_x0000_t75" style="width:359.25pt;height:192.75pt" o:ole="">
            <v:imagedata r:id="rId10" o:title=""/>
          </v:shape>
          <o:OLEObject Type="Embed" ProgID="Visio.Drawing.15" ShapeID="_x0000_i1026" DrawAspect="Content" ObjectID="_1524479444" r:id="rId11"/>
        </w:object>
      </w:r>
    </w:p>
    <w:p w:rsidR="00F75833" w:rsidRDefault="00F75833" w:rsidP="00F75833">
      <w:pPr>
        <w:jc w:val="center"/>
      </w:pPr>
    </w:p>
    <w:p w:rsidR="00F75833" w:rsidRDefault="00F75833" w:rsidP="00F75833">
      <w:pPr>
        <w:jc w:val="center"/>
        <w:rPr>
          <w:lang w:val="en-US"/>
        </w:rPr>
      </w:pPr>
      <w:r>
        <w:t xml:space="preserve">Рисунок </w:t>
      </w:r>
      <w:r>
        <w:rPr>
          <w:lang w:val="en-US"/>
        </w:rPr>
        <w:t xml:space="preserve">2 </w:t>
      </w:r>
      <w:r>
        <w:t xml:space="preserve">– Схема алгоритма </w:t>
      </w:r>
      <w:r>
        <w:rPr>
          <w:lang w:val="en-US"/>
        </w:rPr>
        <w:t>showList</w:t>
      </w:r>
    </w:p>
    <w:p w:rsidR="00F75833" w:rsidRDefault="00F75833" w:rsidP="00F75833">
      <w:pPr>
        <w:rPr>
          <w:lang w:val="en-US"/>
        </w:rPr>
      </w:pPr>
    </w:p>
    <w:p w:rsidR="00F75833" w:rsidRPr="00F75833" w:rsidRDefault="00F75833" w:rsidP="00F93EB6">
      <w:pPr>
        <w:pStyle w:val="2"/>
        <w:rPr>
          <w:lang w:val="en-US"/>
        </w:rPr>
      </w:pPr>
      <w:bookmarkStart w:id="41" w:name="_Toc450689256"/>
      <w:r w:rsidRPr="00F75833">
        <w:lastRenderedPageBreak/>
        <w:t xml:space="preserve">Схема алгоритма </w:t>
      </w:r>
      <w:r>
        <w:rPr>
          <w:lang w:val="en-US"/>
        </w:rPr>
        <w:t>addBook(book)</w:t>
      </w:r>
      <w:bookmarkEnd w:id="41"/>
    </w:p>
    <w:p w:rsidR="00F75833" w:rsidRDefault="00F75833" w:rsidP="00F75833">
      <w:pPr>
        <w:jc w:val="center"/>
      </w:pPr>
      <w:r>
        <w:object w:dxaOrig="2250" w:dyaOrig="6676">
          <v:shape id="_x0000_i1027" type="#_x0000_t75" style="width:112.5pt;height:334.5pt" o:ole="">
            <v:imagedata r:id="rId12" o:title=""/>
          </v:shape>
          <o:OLEObject Type="Embed" ProgID="Visio.Drawing.15" ShapeID="_x0000_i1027" DrawAspect="Content" ObjectID="_1524479445" r:id="rId13"/>
        </w:object>
      </w:r>
    </w:p>
    <w:p w:rsidR="00F75833" w:rsidRDefault="00F75833" w:rsidP="00F75833">
      <w:pPr>
        <w:jc w:val="center"/>
      </w:pPr>
    </w:p>
    <w:p w:rsidR="00F75833" w:rsidRDefault="00F75833" w:rsidP="00F75833">
      <w:pPr>
        <w:jc w:val="center"/>
      </w:pPr>
      <w:r>
        <w:t xml:space="preserve">Рисунок </w:t>
      </w:r>
      <w:r w:rsidR="00F93EB6" w:rsidRPr="00F93EB6">
        <w:t>3</w:t>
      </w:r>
      <w:r w:rsidRPr="00F75833">
        <w:t xml:space="preserve"> </w:t>
      </w:r>
      <w:r>
        <w:t xml:space="preserve">– Схема алгоритма </w:t>
      </w:r>
      <w:r>
        <w:rPr>
          <w:lang w:val="en-US"/>
        </w:rPr>
        <w:t>addBook</w:t>
      </w:r>
      <w:r w:rsidRPr="00F75833">
        <w:t>(</w:t>
      </w:r>
      <w:r>
        <w:rPr>
          <w:lang w:val="en-US"/>
        </w:rPr>
        <w:t>book</w:t>
      </w:r>
      <w:r w:rsidRPr="00F75833">
        <w:t>)</w:t>
      </w:r>
    </w:p>
    <w:p w:rsidR="00F93EB6" w:rsidRPr="00F93EB6" w:rsidRDefault="00F93EB6" w:rsidP="00F93EB6">
      <w:pPr>
        <w:pStyle w:val="2"/>
      </w:pPr>
      <w:bookmarkStart w:id="42" w:name="_Toc450689257"/>
      <w:r w:rsidRPr="00F75833">
        <w:lastRenderedPageBreak/>
        <w:t xml:space="preserve">Схема алгоритма </w:t>
      </w:r>
      <w:r>
        <w:t>deleteByCode</w:t>
      </w:r>
      <w:r w:rsidRPr="00F93EB6">
        <w:t>(</w:t>
      </w:r>
      <w:r>
        <w:t>code</w:t>
      </w:r>
      <w:r w:rsidRPr="00F93EB6">
        <w:t>)</w:t>
      </w:r>
      <w:bookmarkEnd w:id="42"/>
    </w:p>
    <w:p w:rsidR="00F93EB6" w:rsidRDefault="00F93EB6" w:rsidP="00F93EB6">
      <w:pPr>
        <w:jc w:val="center"/>
      </w:pPr>
      <w:r>
        <w:object w:dxaOrig="4951" w:dyaOrig="6676">
          <v:shape id="_x0000_i1028" type="#_x0000_t75" style="width:246.75pt;height:334.5pt" o:ole="">
            <v:imagedata r:id="rId14" o:title=""/>
          </v:shape>
          <o:OLEObject Type="Embed" ProgID="Visio.Drawing.15" ShapeID="_x0000_i1028" DrawAspect="Content" ObjectID="_1524479446" r:id="rId15"/>
        </w:object>
      </w:r>
    </w:p>
    <w:p w:rsidR="00F93EB6" w:rsidRDefault="00F93EB6" w:rsidP="00F93EB6">
      <w:pPr>
        <w:jc w:val="center"/>
      </w:pPr>
    </w:p>
    <w:p w:rsidR="00F93EB6" w:rsidRPr="00F75833" w:rsidRDefault="00F93EB6" w:rsidP="00F93EB6">
      <w:pPr>
        <w:jc w:val="center"/>
      </w:pPr>
      <w:r>
        <w:t xml:space="preserve">Рисунок </w:t>
      </w:r>
      <w:r w:rsidRPr="00F93EB6">
        <w:t>4</w:t>
      </w:r>
      <w:r w:rsidRPr="00F75833">
        <w:t xml:space="preserve"> </w:t>
      </w:r>
      <w:r>
        <w:t xml:space="preserve">– Схема алгоритма </w:t>
      </w:r>
      <w:r>
        <w:rPr>
          <w:lang w:val="en-US"/>
        </w:rPr>
        <w:t>deleteByCode</w:t>
      </w:r>
      <w:r w:rsidRPr="00F75833">
        <w:t xml:space="preserve"> (</w:t>
      </w:r>
      <w:r>
        <w:rPr>
          <w:lang w:val="en-US"/>
        </w:rPr>
        <w:t>code</w:t>
      </w:r>
      <w:r w:rsidRPr="00F75833">
        <w:t>)</w:t>
      </w:r>
    </w:p>
    <w:p w:rsidR="00F93EB6" w:rsidRPr="00F75833" w:rsidRDefault="00F93EB6" w:rsidP="00F75833">
      <w:pPr>
        <w:jc w:val="center"/>
      </w:pPr>
    </w:p>
    <w:p w:rsidR="00F75833" w:rsidRPr="00F75833" w:rsidRDefault="00F75833" w:rsidP="00F75833">
      <w:pPr>
        <w:sectPr w:rsidR="00F75833" w:rsidRPr="00F75833" w:rsidSect="00101B8B">
          <w:footerReference w:type="default" r:id="rId16"/>
          <w:footerReference w:type="first" r:id="rId17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43" w:name="_Toc450689258"/>
      <w:r>
        <w:rPr>
          <w:lang w:val="ru-RU"/>
        </w:rPr>
        <w:lastRenderedPageBreak/>
        <w:t>Результаты расчетов и т</w:t>
      </w:r>
      <w:r w:rsidRPr="0097352A">
        <w:rPr>
          <w:lang w:val="ru-RU"/>
        </w:rPr>
        <w:t>естирование программ</w:t>
      </w:r>
      <w:r>
        <w:rPr>
          <w:lang w:val="ru-RU"/>
        </w:rPr>
        <w:t>ы</w:t>
      </w:r>
      <w:bookmarkEnd w:id="43"/>
    </w:p>
    <w:p w:rsidR="00F93EB6" w:rsidRDefault="00F93EB6" w:rsidP="00F93EB6">
      <w:pPr>
        <w:pStyle w:val="2"/>
        <w:rPr>
          <w:lang w:val="ru-RU"/>
        </w:rPr>
      </w:pPr>
      <w:bookmarkStart w:id="44" w:name="_Toc450689259"/>
      <w:r>
        <w:rPr>
          <w:lang w:val="ru-RU"/>
        </w:rPr>
        <w:t>Группа тестов вывода списк</w:t>
      </w:r>
      <w:r w:rsidR="00394AE2">
        <w:rPr>
          <w:lang w:val="ru-RU"/>
        </w:rPr>
        <w:t>ов</w:t>
      </w:r>
      <w:bookmarkEnd w:id="44"/>
    </w:p>
    <w:p w:rsidR="00394AE2" w:rsidRDefault="00394AE2" w:rsidP="00394AE2">
      <w:pPr>
        <w:pStyle w:val="3"/>
        <w:rPr>
          <w:lang w:val="ru-RU"/>
        </w:rPr>
      </w:pPr>
      <w:bookmarkStart w:id="45" w:name="_Toc450689260"/>
      <w:r>
        <w:rPr>
          <w:lang w:val="ru-RU"/>
        </w:rPr>
        <w:t>Тест 1.1</w:t>
      </w:r>
      <w:bookmarkEnd w:id="45"/>
      <w:r>
        <w:rPr>
          <w:lang w:val="ru-RU"/>
        </w:rPr>
        <w:t xml:space="preserve"> </w:t>
      </w:r>
    </w:p>
    <w:p w:rsidR="00B0605B" w:rsidRPr="00B0605B" w:rsidRDefault="00B0605B" w:rsidP="00B0605B">
      <w:pPr>
        <w:pStyle w:val="a8"/>
      </w:pPr>
      <w:r>
        <w:t>Таблица 16 – Тест 1.1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809"/>
        <w:gridCol w:w="7536"/>
      </w:tblGrid>
      <w:tr w:rsidR="00F93EB6" w:rsidTr="00394AE2">
        <w:tc>
          <w:tcPr>
            <w:tcW w:w="2263" w:type="dxa"/>
          </w:tcPr>
          <w:p w:rsidR="00F93EB6" w:rsidRPr="00F93EB6" w:rsidRDefault="00394AE2" w:rsidP="00F93EB6">
            <w:pPr>
              <w:ind w:firstLine="0"/>
            </w:pPr>
            <w:r>
              <w:t>Тестовая ситуация</w:t>
            </w:r>
          </w:p>
        </w:tc>
        <w:tc>
          <w:tcPr>
            <w:tcW w:w="7082" w:type="dxa"/>
          </w:tcPr>
          <w:p w:rsidR="00F93EB6" w:rsidRDefault="00394AE2" w:rsidP="00F93EB6">
            <w:pPr>
              <w:ind w:firstLine="0"/>
            </w:pPr>
            <w:r>
              <w:t>Вывод полного списка книг</w:t>
            </w:r>
          </w:p>
        </w:tc>
      </w:tr>
      <w:tr w:rsidR="00F93EB6" w:rsidRPr="00394AE2" w:rsidTr="00394AE2">
        <w:tc>
          <w:tcPr>
            <w:tcW w:w="2263" w:type="dxa"/>
          </w:tcPr>
          <w:p w:rsidR="00F93EB6" w:rsidRDefault="00394AE2" w:rsidP="00F93EB6">
            <w:pPr>
              <w:ind w:firstLine="0"/>
            </w:pPr>
            <w:r>
              <w:t>Исходные данные</w:t>
            </w:r>
          </w:p>
        </w:tc>
        <w:tc>
          <w:tcPr>
            <w:tcW w:w="7082" w:type="dxa"/>
          </w:tcPr>
          <w:p w:rsidR="00F93EB6" w:rsidRDefault="00394AE2" w:rsidP="00F93EB6">
            <w:pPr>
              <w:ind w:firstLine="0"/>
            </w:pPr>
            <w:r>
              <w:t>В файле содержится информация о следующих книгах:</w:t>
            </w:r>
          </w:p>
          <w:p w:rsidR="00394AE2" w:rsidRPr="00394AE2" w:rsidRDefault="00394AE2" w:rsidP="00F93EB6">
            <w:pPr>
              <w:ind w:firstLine="0"/>
            </w:pPr>
            <w:r>
              <w:t>Война</w:t>
            </w:r>
            <w:r w:rsidRPr="00394AE2">
              <w:t xml:space="preserve"> </w:t>
            </w:r>
            <w:r>
              <w:t>миров</w:t>
            </w:r>
            <w:r w:rsidRPr="00394AE2">
              <w:t xml:space="preserve">, </w:t>
            </w:r>
            <w:r>
              <w:t>Я</w:t>
            </w:r>
            <w:r w:rsidRPr="00394AE2">
              <w:t xml:space="preserve"> – </w:t>
            </w:r>
            <w:r>
              <w:t>Легенда</w:t>
            </w:r>
            <w:r w:rsidRPr="00394AE2">
              <w:t xml:space="preserve">, </w:t>
            </w:r>
            <w:r>
              <w:rPr>
                <w:lang w:val="en-US"/>
              </w:rPr>
              <w:t>Another</w:t>
            </w:r>
            <w:r w:rsidRPr="00394AE2">
              <w:t xml:space="preserve"> </w:t>
            </w:r>
            <w:r>
              <w:rPr>
                <w:lang w:val="en-US"/>
              </w:rPr>
              <w:t>Fine</w:t>
            </w:r>
            <w:r w:rsidRPr="00394AE2">
              <w:t xml:space="preserve"> </w:t>
            </w:r>
            <w:r>
              <w:rPr>
                <w:lang w:val="en-US"/>
              </w:rPr>
              <w:t>Myth</w:t>
            </w:r>
            <w:r w:rsidRPr="00394AE2">
              <w:t xml:space="preserve">, </w:t>
            </w:r>
            <w:r>
              <w:rPr>
                <w:lang w:val="en-US"/>
              </w:rPr>
              <w:t>Myth</w:t>
            </w:r>
            <w:r w:rsidRPr="00394AE2">
              <w:t xml:space="preserve"> </w:t>
            </w:r>
            <w:r>
              <w:rPr>
                <w:lang w:val="en-US"/>
              </w:rPr>
              <w:t>Conceptions</w:t>
            </w:r>
            <w:r w:rsidRPr="00394AE2">
              <w:t xml:space="preserve">, </w:t>
            </w:r>
            <w:r>
              <w:t xml:space="preserve">Три товарища, Записки охотника, </w:t>
            </w:r>
            <w:r>
              <w:rPr>
                <w:lang w:val="en-US"/>
              </w:rPr>
              <w:t>Eve</w:t>
            </w:r>
            <w:r w:rsidRPr="00394AE2">
              <w:t xml:space="preserve">, </w:t>
            </w:r>
            <w:r>
              <w:rPr>
                <w:lang w:val="en-US"/>
              </w:rPr>
              <w:t>Mallory</w:t>
            </w:r>
          </w:p>
        </w:tc>
      </w:tr>
      <w:tr w:rsidR="00F93EB6" w:rsidRPr="00394AE2" w:rsidTr="00394AE2">
        <w:tc>
          <w:tcPr>
            <w:tcW w:w="2263" w:type="dxa"/>
          </w:tcPr>
          <w:p w:rsidR="00F93EB6" w:rsidRPr="00394AE2" w:rsidRDefault="00394AE2" w:rsidP="00F93EB6">
            <w:pPr>
              <w:ind w:firstLine="0"/>
            </w:pPr>
            <w:r>
              <w:t>Ожидаемый результат</w:t>
            </w:r>
          </w:p>
        </w:tc>
        <w:tc>
          <w:tcPr>
            <w:tcW w:w="7082" w:type="dxa"/>
          </w:tcPr>
          <w:p w:rsidR="00394AE2" w:rsidRPr="00394AE2" w:rsidRDefault="00394AE2" w:rsidP="00F93EB6">
            <w:pPr>
              <w:ind w:firstLine="0"/>
            </w:pPr>
            <w:r>
              <w:t>При нажатии клавиши «Показать все книги», вы получите таблицу содержащую информацию об этих книгах</w:t>
            </w:r>
          </w:p>
        </w:tc>
      </w:tr>
      <w:tr w:rsidR="00F93EB6" w:rsidRPr="00394AE2" w:rsidTr="00394AE2">
        <w:tc>
          <w:tcPr>
            <w:tcW w:w="2263" w:type="dxa"/>
          </w:tcPr>
          <w:p w:rsidR="00F93EB6" w:rsidRPr="00394AE2" w:rsidRDefault="00394AE2" w:rsidP="00F93EB6">
            <w:pPr>
              <w:ind w:firstLine="0"/>
            </w:pPr>
            <w:r>
              <w:t>Полученный результат</w:t>
            </w:r>
          </w:p>
        </w:tc>
        <w:tc>
          <w:tcPr>
            <w:tcW w:w="7082" w:type="dxa"/>
          </w:tcPr>
          <w:p w:rsidR="00F93EB6" w:rsidRPr="00394AE2" w:rsidRDefault="00394AE2" w:rsidP="00394AE2">
            <w:pPr>
              <w:ind w:firstLine="0"/>
              <w:jc w:val="both"/>
            </w:pPr>
            <w:r>
              <w:rPr>
                <w:noProof/>
                <w:lang w:eastAsia="ru-RU"/>
              </w:rPr>
              <w:drawing>
                <wp:inline distT="0" distB="0" distL="0" distR="0" wp14:anchorId="3B52977E" wp14:editId="329FECF6">
                  <wp:extent cx="4645403" cy="2677500"/>
                  <wp:effectExtent l="0" t="0" r="3175" b="889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56593" cy="2683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01B8B" w:rsidRPr="00394AE2" w:rsidRDefault="00101B8B" w:rsidP="00F93EB6"/>
    <w:p w:rsidR="00394AE2" w:rsidRDefault="00394AE2" w:rsidP="0057547E">
      <w:pPr>
        <w:pStyle w:val="3"/>
      </w:pPr>
      <w:bookmarkStart w:id="46" w:name="_Toc450689261"/>
      <w:r w:rsidRPr="00394AE2">
        <w:t>Тест 1.</w:t>
      </w:r>
      <w:r>
        <w:t>2</w:t>
      </w:r>
      <w:bookmarkEnd w:id="46"/>
      <w:r w:rsidRPr="00394AE2">
        <w:t xml:space="preserve"> </w:t>
      </w:r>
    </w:p>
    <w:p w:rsidR="00B0605B" w:rsidRPr="00B0605B" w:rsidRDefault="00B0605B" w:rsidP="00B0605B">
      <w:pPr>
        <w:pStyle w:val="a8"/>
      </w:pPr>
      <w:r>
        <w:t>Таблица 17 – Тест 1.2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B0605B" w:rsidTr="00B0605B">
        <w:tc>
          <w:tcPr>
            <w:tcW w:w="2263" w:type="dxa"/>
          </w:tcPr>
          <w:p w:rsidR="00394AE2" w:rsidRPr="00F93EB6" w:rsidRDefault="00394AE2" w:rsidP="00B0605B">
            <w:pPr>
              <w:ind w:firstLine="0"/>
            </w:pPr>
            <w:r>
              <w:t>Тестовая ситуация</w:t>
            </w:r>
          </w:p>
        </w:tc>
        <w:tc>
          <w:tcPr>
            <w:tcW w:w="7082" w:type="dxa"/>
          </w:tcPr>
          <w:p w:rsidR="00394AE2" w:rsidRDefault="00394AE2" w:rsidP="00394AE2">
            <w:pPr>
              <w:ind w:firstLine="0"/>
            </w:pPr>
            <w:r>
              <w:t>Вывод книг, которые взяты посетителями</w:t>
            </w:r>
          </w:p>
        </w:tc>
      </w:tr>
      <w:tr w:rsidR="00B0605B" w:rsidRPr="00394AE2" w:rsidTr="00B0605B">
        <w:tc>
          <w:tcPr>
            <w:tcW w:w="2263" w:type="dxa"/>
          </w:tcPr>
          <w:p w:rsidR="00394AE2" w:rsidRDefault="00394AE2" w:rsidP="00B0605B">
            <w:pPr>
              <w:ind w:firstLine="0"/>
            </w:pPr>
            <w:r>
              <w:t>Исходные данные</w:t>
            </w:r>
          </w:p>
        </w:tc>
        <w:tc>
          <w:tcPr>
            <w:tcW w:w="7082" w:type="dxa"/>
          </w:tcPr>
          <w:p w:rsidR="00394AE2" w:rsidRDefault="00394AE2" w:rsidP="00B0605B">
            <w:pPr>
              <w:ind w:firstLine="0"/>
            </w:pPr>
            <w:r>
              <w:t>См. исходные данные к Тест 1.1</w:t>
            </w:r>
          </w:p>
          <w:p w:rsidR="00394AE2" w:rsidRDefault="00394AE2" w:rsidP="00B0605B">
            <w:pPr>
              <w:ind w:firstLine="0"/>
            </w:pPr>
            <w:r>
              <w:t>В файле содержится информация о посетителях: Довыдёнок М.А., Иванов И.И., Александров А.А</w:t>
            </w:r>
          </w:p>
          <w:p w:rsidR="00394AE2" w:rsidRPr="00394AE2" w:rsidRDefault="00394AE2" w:rsidP="00B0605B">
            <w:pPr>
              <w:ind w:firstLine="0"/>
            </w:pPr>
            <w:r>
              <w:t xml:space="preserve">А также информация о взятых книгах: </w:t>
            </w:r>
            <w:r>
              <w:rPr>
                <w:lang w:val="en-US"/>
              </w:rPr>
              <w:t>Eve</w:t>
            </w:r>
            <w:r w:rsidRPr="00394AE2">
              <w:t xml:space="preserve"> </w:t>
            </w:r>
            <w:r>
              <w:t xml:space="preserve">Александровым, </w:t>
            </w:r>
            <w:r>
              <w:rPr>
                <w:lang w:val="en-US"/>
              </w:rPr>
              <w:t>Mallory</w:t>
            </w:r>
            <w:r>
              <w:t xml:space="preserve"> Ивановым (Вернул 12.04)</w:t>
            </w:r>
          </w:p>
        </w:tc>
      </w:tr>
      <w:tr w:rsidR="00B0605B" w:rsidRPr="00394AE2" w:rsidTr="00B0605B">
        <w:tc>
          <w:tcPr>
            <w:tcW w:w="2263" w:type="dxa"/>
            <w:tcBorders>
              <w:bottom w:val="nil"/>
            </w:tcBorders>
          </w:tcPr>
          <w:p w:rsidR="00394AE2" w:rsidRPr="00394AE2" w:rsidRDefault="00394AE2" w:rsidP="00B0605B">
            <w:pPr>
              <w:ind w:firstLine="0"/>
            </w:pPr>
            <w:r>
              <w:t>Ожидаемый результат</w:t>
            </w:r>
          </w:p>
        </w:tc>
        <w:tc>
          <w:tcPr>
            <w:tcW w:w="7082" w:type="dxa"/>
            <w:tcBorders>
              <w:bottom w:val="nil"/>
            </w:tcBorders>
          </w:tcPr>
          <w:p w:rsidR="00394AE2" w:rsidRPr="00B0605B" w:rsidRDefault="00394AE2" w:rsidP="00B0605B">
            <w:pPr>
              <w:ind w:firstLine="0"/>
            </w:pPr>
            <w:r>
              <w:t xml:space="preserve">При нажатии клавиши «Показать </w:t>
            </w:r>
            <w:r w:rsidR="00B0605B">
              <w:t>взятые</w:t>
            </w:r>
            <w:r>
              <w:t xml:space="preserve"> книги», вы получите таблицу содержащую информацию </w:t>
            </w:r>
            <w:r w:rsidR="00B0605B">
              <w:t xml:space="preserve">о книге </w:t>
            </w:r>
            <w:r w:rsidR="00B0605B">
              <w:rPr>
                <w:lang w:val="en-US"/>
              </w:rPr>
              <w:t>Eve</w:t>
            </w:r>
          </w:p>
        </w:tc>
      </w:tr>
    </w:tbl>
    <w:p w:rsidR="008E56AF" w:rsidRPr="00394AE2" w:rsidRDefault="008E56AF" w:rsidP="008E56AF"/>
    <w:p w:rsidR="008E56AF" w:rsidRPr="00394AE2" w:rsidRDefault="008E56AF" w:rsidP="008E56AF"/>
    <w:p w:rsidR="008E56AF" w:rsidRPr="00394AE2" w:rsidRDefault="008E56AF" w:rsidP="008E56AF"/>
    <w:p w:rsidR="008E56AF" w:rsidRPr="00B0605B" w:rsidRDefault="00B0605B" w:rsidP="00B0605B">
      <w:pPr>
        <w:pStyle w:val="a8"/>
      </w:pPr>
      <w:r>
        <w:t>Продолжение таблицы 17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869"/>
        <w:gridCol w:w="7476"/>
      </w:tblGrid>
      <w:tr w:rsidR="00B0605B" w:rsidRPr="00394AE2" w:rsidTr="00B0605B">
        <w:tc>
          <w:tcPr>
            <w:tcW w:w="2263" w:type="dxa"/>
          </w:tcPr>
          <w:p w:rsidR="00B0605B" w:rsidRPr="00394AE2" w:rsidRDefault="00B0605B" w:rsidP="00B0605B">
            <w:pPr>
              <w:ind w:firstLine="0"/>
            </w:pPr>
            <w:r>
              <w:t>Полученный результат</w:t>
            </w:r>
          </w:p>
        </w:tc>
        <w:tc>
          <w:tcPr>
            <w:tcW w:w="7082" w:type="dxa"/>
          </w:tcPr>
          <w:p w:rsidR="00B0605B" w:rsidRPr="00394AE2" w:rsidRDefault="00B0605B" w:rsidP="00B0605B">
            <w:pPr>
              <w:ind w:firstLine="0"/>
              <w:jc w:val="both"/>
            </w:pPr>
            <w:r>
              <w:rPr>
                <w:noProof/>
                <w:lang w:eastAsia="ru-RU"/>
              </w:rPr>
              <w:drawing>
                <wp:inline distT="0" distB="0" distL="0" distR="0" wp14:anchorId="42BDE41B" wp14:editId="09E4BEF9">
                  <wp:extent cx="4602195" cy="2654564"/>
                  <wp:effectExtent l="0" t="0" r="8255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09191" cy="26585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E56AF" w:rsidRDefault="008E56AF" w:rsidP="00B0605B">
      <w:pPr>
        <w:ind w:firstLine="0"/>
      </w:pPr>
    </w:p>
    <w:p w:rsidR="00B0605B" w:rsidRPr="00B0605B" w:rsidRDefault="00B0605B" w:rsidP="0057547E">
      <w:pPr>
        <w:pStyle w:val="3"/>
      </w:pPr>
      <w:bookmarkStart w:id="47" w:name="_Toc450689262"/>
      <w:r w:rsidRPr="00B0605B">
        <w:t>Тест 1.</w:t>
      </w:r>
      <w:r>
        <w:t>3</w:t>
      </w:r>
      <w:bookmarkEnd w:id="47"/>
    </w:p>
    <w:p w:rsidR="00B0605B" w:rsidRPr="00B0605B" w:rsidRDefault="00B0605B" w:rsidP="00B0605B">
      <w:pPr>
        <w:pStyle w:val="a8"/>
      </w:pPr>
      <w:r>
        <w:t>Таблица 18 – Тест 1.3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916"/>
        <w:gridCol w:w="7429"/>
      </w:tblGrid>
      <w:tr w:rsidR="00B0605B" w:rsidTr="00B0605B">
        <w:tc>
          <w:tcPr>
            <w:tcW w:w="1916" w:type="dxa"/>
          </w:tcPr>
          <w:p w:rsidR="00B0605B" w:rsidRPr="00F93EB6" w:rsidRDefault="00B0605B" w:rsidP="00B0605B">
            <w:pPr>
              <w:ind w:firstLine="0"/>
            </w:pPr>
            <w:r>
              <w:t>Тестовая ситуация</w:t>
            </w:r>
          </w:p>
        </w:tc>
        <w:tc>
          <w:tcPr>
            <w:tcW w:w="7429" w:type="dxa"/>
          </w:tcPr>
          <w:p w:rsidR="00B0605B" w:rsidRDefault="00B0605B" w:rsidP="00B0605B">
            <w:pPr>
              <w:ind w:firstLine="0"/>
            </w:pPr>
            <w:r>
              <w:t>Вывод книг, которые не взяты посетителями</w:t>
            </w:r>
          </w:p>
        </w:tc>
      </w:tr>
      <w:tr w:rsidR="00B0605B" w:rsidRPr="00394AE2" w:rsidTr="00B0605B">
        <w:tc>
          <w:tcPr>
            <w:tcW w:w="1916" w:type="dxa"/>
          </w:tcPr>
          <w:p w:rsidR="00B0605B" w:rsidRDefault="00B0605B" w:rsidP="00B0605B">
            <w:pPr>
              <w:ind w:firstLine="0"/>
            </w:pPr>
            <w:r>
              <w:t>Исходные данные</w:t>
            </w:r>
          </w:p>
        </w:tc>
        <w:tc>
          <w:tcPr>
            <w:tcW w:w="7429" w:type="dxa"/>
          </w:tcPr>
          <w:p w:rsidR="00B0605B" w:rsidRPr="00394AE2" w:rsidRDefault="00B0605B" w:rsidP="00B0605B">
            <w:pPr>
              <w:ind w:firstLine="0"/>
            </w:pPr>
            <w:r>
              <w:t>См. исходные данные к Тест 1.2</w:t>
            </w:r>
          </w:p>
        </w:tc>
      </w:tr>
      <w:tr w:rsidR="00B0605B" w:rsidRPr="00394AE2" w:rsidTr="00B0605B">
        <w:tc>
          <w:tcPr>
            <w:tcW w:w="1916" w:type="dxa"/>
          </w:tcPr>
          <w:p w:rsidR="00B0605B" w:rsidRPr="00394AE2" w:rsidRDefault="00B0605B" w:rsidP="00B0605B">
            <w:pPr>
              <w:ind w:firstLine="0"/>
            </w:pPr>
            <w:r>
              <w:t>Ожидаемый результат</w:t>
            </w:r>
          </w:p>
        </w:tc>
        <w:tc>
          <w:tcPr>
            <w:tcW w:w="7429" w:type="dxa"/>
          </w:tcPr>
          <w:p w:rsidR="00B0605B" w:rsidRPr="00B0605B" w:rsidRDefault="00B0605B" w:rsidP="00B0605B">
            <w:pPr>
              <w:ind w:firstLine="0"/>
            </w:pPr>
            <w:r>
              <w:t>При нажатии клавиши «Показать невзятые книги», вы получите таблицу содержащую информацию о всех книгах, кроме «</w:t>
            </w:r>
            <w:r>
              <w:rPr>
                <w:lang w:val="en-US"/>
              </w:rPr>
              <w:t>Eve</w:t>
            </w:r>
            <w:r>
              <w:t>»</w:t>
            </w:r>
          </w:p>
        </w:tc>
      </w:tr>
      <w:tr w:rsidR="00B0605B" w:rsidRPr="00394AE2" w:rsidTr="00B0605B">
        <w:tc>
          <w:tcPr>
            <w:tcW w:w="1916" w:type="dxa"/>
          </w:tcPr>
          <w:p w:rsidR="00B0605B" w:rsidRPr="00394AE2" w:rsidRDefault="00B0605B" w:rsidP="00B0605B">
            <w:pPr>
              <w:ind w:firstLine="0"/>
            </w:pPr>
            <w:r>
              <w:t>Полученный результат</w:t>
            </w:r>
          </w:p>
        </w:tc>
        <w:tc>
          <w:tcPr>
            <w:tcW w:w="7429" w:type="dxa"/>
          </w:tcPr>
          <w:p w:rsidR="00B0605B" w:rsidRPr="00394AE2" w:rsidRDefault="00B0605B" w:rsidP="00B0605B">
            <w:pPr>
              <w:ind w:firstLine="0"/>
              <w:jc w:val="both"/>
            </w:pPr>
            <w:r>
              <w:rPr>
                <w:noProof/>
                <w:lang w:eastAsia="ru-RU"/>
              </w:rPr>
              <w:drawing>
                <wp:inline distT="0" distB="0" distL="0" distR="0" wp14:anchorId="7688DDD2" wp14:editId="4268AE30">
                  <wp:extent cx="4580756" cy="2636322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08122" cy="26520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0605B" w:rsidRPr="00B0605B" w:rsidRDefault="00B0605B" w:rsidP="0057547E">
      <w:pPr>
        <w:pStyle w:val="3"/>
      </w:pPr>
      <w:bookmarkStart w:id="48" w:name="_Toc450689263"/>
      <w:r w:rsidRPr="00B0605B">
        <w:lastRenderedPageBreak/>
        <w:t>Тест 1.</w:t>
      </w:r>
      <w:r>
        <w:t>4</w:t>
      </w:r>
      <w:bookmarkEnd w:id="48"/>
    </w:p>
    <w:p w:rsidR="00B0605B" w:rsidRPr="00B0605B" w:rsidRDefault="00B0605B" w:rsidP="00B0605B">
      <w:pPr>
        <w:pStyle w:val="a8"/>
      </w:pPr>
      <w:r>
        <w:t>Таблица 19 – Тест 1.4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109"/>
        <w:gridCol w:w="7236"/>
      </w:tblGrid>
      <w:tr w:rsidR="00B0605B" w:rsidTr="00B0605B">
        <w:tc>
          <w:tcPr>
            <w:tcW w:w="2109" w:type="dxa"/>
          </w:tcPr>
          <w:p w:rsidR="00B0605B" w:rsidRPr="00F93EB6" w:rsidRDefault="00B0605B" w:rsidP="00B0605B">
            <w:pPr>
              <w:ind w:firstLine="0"/>
            </w:pPr>
            <w:r>
              <w:t>Тестовая ситуация</w:t>
            </w:r>
          </w:p>
        </w:tc>
        <w:tc>
          <w:tcPr>
            <w:tcW w:w="7236" w:type="dxa"/>
          </w:tcPr>
          <w:p w:rsidR="00B0605B" w:rsidRPr="0057547E" w:rsidRDefault="00B0605B" w:rsidP="00B0605B">
            <w:pPr>
              <w:ind w:firstLine="0"/>
            </w:pPr>
            <w:r>
              <w:t>Вывод книг по фамилии автора</w:t>
            </w:r>
          </w:p>
        </w:tc>
      </w:tr>
      <w:tr w:rsidR="00B0605B" w:rsidRPr="00394AE2" w:rsidTr="00B0605B">
        <w:tc>
          <w:tcPr>
            <w:tcW w:w="2109" w:type="dxa"/>
          </w:tcPr>
          <w:p w:rsidR="00B0605B" w:rsidRDefault="00B0605B" w:rsidP="00B0605B">
            <w:pPr>
              <w:ind w:firstLine="0"/>
            </w:pPr>
            <w:r>
              <w:t>Исходные данные</w:t>
            </w:r>
          </w:p>
        </w:tc>
        <w:tc>
          <w:tcPr>
            <w:tcW w:w="7236" w:type="dxa"/>
          </w:tcPr>
          <w:p w:rsidR="00B0605B" w:rsidRDefault="00B0605B" w:rsidP="00B0605B">
            <w:pPr>
              <w:ind w:firstLine="0"/>
            </w:pPr>
            <w:r>
              <w:t>См. исходные данные к Тест 1.2</w:t>
            </w:r>
          </w:p>
          <w:p w:rsidR="00B0605B" w:rsidRPr="00394AE2" w:rsidRDefault="00B0605B" w:rsidP="00B0605B">
            <w:pPr>
              <w:ind w:firstLine="0"/>
            </w:pPr>
            <w:r>
              <w:t xml:space="preserve">Введите в поле «Введите фамилию автора» фамилию Асприн. </w:t>
            </w:r>
          </w:p>
        </w:tc>
      </w:tr>
      <w:tr w:rsidR="00B0605B" w:rsidRPr="00394AE2" w:rsidTr="00B0605B">
        <w:tc>
          <w:tcPr>
            <w:tcW w:w="2109" w:type="dxa"/>
          </w:tcPr>
          <w:p w:rsidR="00B0605B" w:rsidRPr="00394AE2" w:rsidRDefault="00B0605B" w:rsidP="00B0605B">
            <w:pPr>
              <w:ind w:firstLine="0"/>
            </w:pPr>
            <w:r>
              <w:t>Ожидаемый результат</w:t>
            </w:r>
          </w:p>
        </w:tc>
        <w:tc>
          <w:tcPr>
            <w:tcW w:w="7236" w:type="dxa"/>
          </w:tcPr>
          <w:p w:rsidR="00B0605B" w:rsidRPr="00B0605B" w:rsidRDefault="00B0605B" w:rsidP="00B0605B">
            <w:pPr>
              <w:ind w:firstLine="0"/>
            </w:pPr>
            <w:r>
              <w:t xml:space="preserve">При нажатии клавиши «Найти книги по автору» вы получите информацию о книгах </w:t>
            </w:r>
            <w:r>
              <w:rPr>
                <w:lang w:val="en-US"/>
              </w:rPr>
              <w:t>Another</w:t>
            </w:r>
            <w:r w:rsidRPr="00B0605B">
              <w:t xml:space="preserve"> </w:t>
            </w:r>
            <w:r>
              <w:rPr>
                <w:lang w:val="en-US"/>
              </w:rPr>
              <w:t>Fine</w:t>
            </w:r>
            <w:r w:rsidRPr="00B0605B">
              <w:t xml:space="preserve"> </w:t>
            </w:r>
            <w:r>
              <w:rPr>
                <w:lang w:val="en-US"/>
              </w:rPr>
              <w:t>Myth</w:t>
            </w:r>
            <w:r w:rsidRPr="00B0605B">
              <w:t xml:space="preserve"> </w:t>
            </w:r>
            <w:r>
              <w:t xml:space="preserve">и </w:t>
            </w:r>
            <w:r>
              <w:rPr>
                <w:lang w:val="en-US"/>
              </w:rPr>
              <w:t>Myth</w:t>
            </w:r>
            <w:r w:rsidRPr="00B0605B">
              <w:t xml:space="preserve"> </w:t>
            </w:r>
            <w:r>
              <w:rPr>
                <w:lang w:val="en-US"/>
              </w:rPr>
              <w:t>Conceptions</w:t>
            </w:r>
          </w:p>
        </w:tc>
      </w:tr>
      <w:tr w:rsidR="00B0605B" w:rsidRPr="00394AE2" w:rsidTr="00B0605B">
        <w:tc>
          <w:tcPr>
            <w:tcW w:w="2109" w:type="dxa"/>
          </w:tcPr>
          <w:p w:rsidR="00B0605B" w:rsidRPr="00394AE2" w:rsidRDefault="00B0605B" w:rsidP="00B0605B">
            <w:pPr>
              <w:ind w:firstLine="0"/>
            </w:pPr>
            <w:r>
              <w:t>Полученный результат</w:t>
            </w:r>
          </w:p>
        </w:tc>
        <w:tc>
          <w:tcPr>
            <w:tcW w:w="7236" w:type="dxa"/>
          </w:tcPr>
          <w:p w:rsidR="00B0605B" w:rsidRPr="00394AE2" w:rsidRDefault="00B0605B" w:rsidP="00B0605B">
            <w:pPr>
              <w:ind w:firstLine="0"/>
              <w:jc w:val="both"/>
            </w:pPr>
            <w:r>
              <w:rPr>
                <w:noProof/>
                <w:lang w:eastAsia="ru-RU"/>
              </w:rPr>
              <w:drawing>
                <wp:inline distT="0" distB="0" distL="0" distR="0" wp14:anchorId="21D7A1CC" wp14:editId="7BD53E42">
                  <wp:extent cx="4456010" cy="2597871"/>
                  <wp:effectExtent l="0" t="0" r="1905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58988" cy="25996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0605B" w:rsidRPr="00B0605B" w:rsidRDefault="00B0605B" w:rsidP="0057547E">
      <w:pPr>
        <w:pStyle w:val="3"/>
      </w:pPr>
      <w:bookmarkStart w:id="49" w:name="_Toc450689264"/>
      <w:r w:rsidRPr="00B0605B">
        <w:t>Тест 1.</w:t>
      </w:r>
      <w:r>
        <w:rPr>
          <w:lang w:val="en-US"/>
        </w:rPr>
        <w:t>5</w:t>
      </w:r>
      <w:bookmarkEnd w:id="49"/>
      <w:r w:rsidRPr="00B0605B">
        <w:t xml:space="preserve"> </w:t>
      </w:r>
    </w:p>
    <w:p w:rsidR="00B0605B" w:rsidRPr="00B0605B" w:rsidRDefault="00B0605B" w:rsidP="00B0605B">
      <w:pPr>
        <w:pStyle w:val="a8"/>
      </w:pPr>
      <w:r>
        <w:t xml:space="preserve">Таблица </w:t>
      </w:r>
      <w:r>
        <w:rPr>
          <w:lang w:val="en-US"/>
        </w:rPr>
        <w:t>20</w:t>
      </w:r>
      <w:r>
        <w:t xml:space="preserve"> – Тест 1.5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B0605B" w:rsidTr="00B0605B">
        <w:tc>
          <w:tcPr>
            <w:tcW w:w="2263" w:type="dxa"/>
          </w:tcPr>
          <w:p w:rsidR="00B0605B" w:rsidRPr="00F93EB6" w:rsidRDefault="00B0605B" w:rsidP="00B0605B">
            <w:pPr>
              <w:ind w:firstLine="0"/>
            </w:pPr>
            <w:r>
              <w:t>Тестовая ситуация</w:t>
            </w:r>
          </w:p>
        </w:tc>
        <w:tc>
          <w:tcPr>
            <w:tcW w:w="7082" w:type="dxa"/>
          </w:tcPr>
          <w:p w:rsidR="00B0605B" w:rsidRPr="00B0605B" w:rsidRDefault="00B0605B" w:rsidP="00B0605B">
            <w:pPr>
              <w:ind w:firstLine="0"/>
            </w:pPr>
            <w:r>
              <w:t>Вывод книг</w:t>
            </w:r>
            <w:r>
              <w:rPr>
                <w:lang w:val="en-US"/>
              </w:rPr>
              <w:t xml:space="preserve"> </w:t>
            </w:r>
            <w:r>
              <w:t>по названию</w:t>
            </w:r>
          </w:p>
        </w:tc>
      </w:tr>
      <w:tr w:rsidR="00B0605B" w:rsidRPr="00394AE2" w:rsidTr="00B0605B">
        <w:tc>
          <w:tcPr>
            <w:tcW w:w="2263" w:type="dxa"/>
          </w:tcPr>
          <w:p w:rsidR="00B0605B" w:rsidRDefault="00B0605B" w:rsidP="00B0605B">
            <w:pPr>
              <w:ind w:firstLine="0"/>
            </w:pPr>
            <w:r>
              <w:t>Исходные данные</w:t>
            </w:r>
          </w:p>
        </w:tc>
        <w:tc>
          <w:tcPr>
            <w:tcW w:w="7082" w:type="dxa"/>
          </w:tcPr>
          <w:p w:rsidR="00B0605B" w:rsidRDefault="00B0605B" w:rsidP="00B0605B">
            <w:pPr>
              <w:ind w:firstLine="0"/>
            </w:pPr>
            <w:r>
              <w:t xml:space="preserve">См. исходные данные к Тест 1.2 </w:t>
            </w:r>
          </w:p>
          <w:p w:rsidR="00B0605B" w:rsidRPr="00394AE2" w:rsidRDefault="00B0605B" w:rsidP="00B0605B">
            <w:pPr>
              <w:ind w:firstLine="0"/>
            </w:pPr>
            <w:r>
              <w:t xml:space="preserve">Введите в поле «Введите название книги» названи </w:t>
            </w:r>
            <w:r>
              <w:rPr>
                <w:lang w:val="en-US"/>
              </w:rPr>
              <w:t>Eve</w:t>
            </w:r>
            <w:r>
              <w:t xml:space="preserve"> </w:t>
            </w:r>
          </w:p>
        </w:tc>
      </w:tr>
      <w:tr w:rsidR="00B0605B" w:rsidRPr="00394AE2" w:rsidTr="00B0605B">
        <w:tc>
          <w:tcPr>
            <w:tcW w:w="2263" w:type="dxa"/>
            <w:tcBorders>
              <w:bottom w:val="nil"/>
            </w:tcBorders>
          </w:tcPr>
          <w:p w:rsidR="00B0605B" w:rsidRPr="00394AE2" w:rsidRDefault="00B0605B" w:rsidP="00B0605B">
            <w:pPr>
              <w:ind w:firstLine="0"/>
            </w:pPr>
            <w:r>
              <w:t>Ожидаемый результат</w:t>
            </w:r>
          </w:p>
        </w:tc>
        <w:tc>
          <w:tcPr>
            <w:tcW w:w="7082" w:type="dxa"/>
            <w:tcBorders>
              <w:bottom w:val="nil"/>
            </w:tcBorders>
          </w:tcPr>
          <w:p w:rsidR="00B0605B" w:rsidRPr="00B0605B" w:rsidRDefault="00B0605B" w:rsidP="00B0605B">
            <w:pPr>
              <w:ind w:firstLine="0"/>
            </w:pPr>
            <w:r>
              <w:t xml:space="preserve">При нажатии клавиши «Найти книги по названию» вы получите информацию о книге </w:t>
            </w:r>
            <w:r>
              <w:rPr>
                <w:lang w:val="en-US"/>
              </w:rPr>
              <w:t>Eve</w:t>
            </w:r>
          </w:p>
        </w:tc>
      </w:tr>
    </w:tbl>
    <w:p w:rsidR="00B0605B" w:rsidRPr="00394AE2" w:rsidRDefault="00B0605B" w:rsidP="00B0605B"/>
    <w:p w:rsidR="00B0605B" w:rsidRPr="00394AE2" w:rsidRDefault="00B0605B" w:rsidP="00B0605B"/>
    <w:p w:rsidR="00B0605B" w:rsidRPr="00394AE2" w:rsidRDefault="00B0605B" w:rsidP="00B0605B"/>
    <w:p w:rsidR="00B0605B" w:rsidRPr="00B0605B" w:rsidRDefault="00B0605B" w:rsidP="00B0605B">
      <w:pPr>
        <w:pStyle w:val="a8"/>
        <w:rPr>
          <w:lang w:val="en-US"/>
        </w:rPr>
      </w:pPr>
      <w:r>
        <w:lastRenderedPageBreak/>
        <w:t xml:space="preserve">Продолжение таблицы </w:t>
      </w:r>
      <w:r>
        <w:rPr>
          <w:lang w:val="en-US"/>
        </w:rPr>
        <w:t>20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717"/>
        <w:gridCol w:w="7628"/>
      </w:tblGrid>
      <w:tr w:rsidR="00B0605B" w:rsidRPr="00394AE2" w:rsidTr="00B0605B">
        <w:tc>
          <w:tcPr>
            <w:tcW w:w="1717" w:type="dxa"/>
          </w:tcPr>
          <w:p w:rsidR="00B0605B" w:rsidRPr="00394AE2" w:rsidRDefault="00B0605B" w:rsidP="00B0605B">
            <w:pPr>
              <w:ind w:firstLine="0"/>
            </w:pPr>
            <w:r>
              <w:t>Полученный результат</w:t>
            </w:r>
          </w:p>
        </w:tc>
        <w:tc>
          <w:tcPr>
            <w:tcW w:w="7628" w:type="dxa"/>
          </w:tcPr>
          <w:p w:rsidR="00B0605B" w:rsidRPr="00B0605B" w:rsidRDefault="00B0605B" w:rsidP="00B0605B">
            <w:pPr>
              <w:ind w:firstLine="0"/>
              <w:jc w:val="both"/>
              <w:rPr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F62292D" wp14:editId="005DFC0C">
                  <wp:extent cx="4776643" cy="2765909"/>
                  <wp:effectExtent l="0" t="0" r="508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78565" cy="27670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0605B" w:rsidRPr="00B0605B" w:rsidRDefault="00B0605B" w:rsidP="0057547E">
      <w:pPr>
        <w:pStyle w:val="3"/>
      </w:pPr>
      <w:bookmarkStart w:id="50" w:name="_Toc450689265"/>
      <w:r w:rsidRPr="00B0605B">
        <w:t>Тест 1.</w:t>
      </w:r>
      <w:r>
        <w:t>6</w:t>
      </w:r>
      <w:bookmarkEnd w:id="50"/>
    </w:p>
    <w:p w:rsidR="00B0605B" w:rsidRPr="00B0605B" w:rsidRDefault="00B0605B" w:rsidP="00B0605B">
      <w:pPr>
        <w:pStyle w:val="a8"/>
      </w:pPr>
      <w:r>
        <w:t>Таблица 21 – Тест 1.6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809"/>
        <w:gridCol w:w="7536"/>
      </w:tblGrid>
      <w:tr w:rsidR="00B0605B" w:rsidTr="00E149DA">
        <w:tc>
          <w:tcPr>
            <w:tcW w:w="1809" w:type="dxa"/>
          </w:tcPr>
          <w:p w:rsidR="00B0605B" w:rsidRPr="00F93EB6" w:rsidRDefault="00B0605B" w:rsidP="00B0605B">
            <w:pPr>
              <w:ind w:firstLine="0"/>
            </w:pPr>
            <w:r>
              <w:t>Тестовая ситуация</w:t>
            </w:r>
          </w:p>
        </w:tc>
        <w:tc>
          <w:tcPr>
            <w:tcW w:w="7536" w:type="dxa"/>
          </w:tcPr>
          <w:p w:rsidR="00B0605B" w:rsidRPr="00B0605B" w:rsidRDefault="00E149DA" w:rsidP="00B0605B">
            <w:pPr>
              <w:ind w:firstLine="0"/>
            </w:pPr>
            <w:r>
              <w:t>Вывод списка</w:t>
            </w:r>
            <w:r w:rsidR="00B0605B">
              <w:t xml:space="preserve"> всех посетителей</w:t>
            </w:r>
          </w:p>
        </w:tc>
      </w:tr>
      <w:tr w:rsidR="00B0605B" w:rsidRPr="00394AE2" w:rsidTr="00E149DA">
        <w:tc>
          <w:tcPr>
            <w:tcW w:w="1809" w:type="dxa"/>
          </w:tcPr>
          <w:p w:rsidR="00B0605B" w:rsidRDefault="00B0605B" w:rsidP="00B0605B">
            <w:pPr>
              <w:ind w:firstLine="0"/>
            </w:pPr>
            <w:r>
              <w:t>Исходные данные</w:t>
            </w:r>
          </w:p>
        </w:tc>
        <w:tc>
          <w:tcPr>
            <w:tcW w:w="7536" w:type="dxa"/>
          </w:tcPr>
          <w:p w:rsidR="00B0605B" w:rsidRPr="00394AE2" w:rsidRDefault="00B0605B" w:rsidP="00B0605B">
            <w:pPr>
              <w:ind w:firstLine="0"/>
            </w:pPr>
            <w:r>
              <w:t>См. исходные данные к Тест 1.2</w:t>
            </w:r>
          </w:p>
        </w:tc>
      </w:tr>
      <w:tr w:rsidR="00B0605B" w:rsidRPr="00394AE2" w:rsidTr="00E149DA">
        <w:tc>
          <w:tcPr>
            <w:tcW w:w="1809" w:type="dxa"/>
          </w:tcPr>
          <w:p w:rsidR="00B0605B" w:rsidRPr="00394AE2" w:rsidRDefault="00B0605B" w:rsidP="00B0605B">
            <w:pPr>
              <w:ind w:firstLine="0"/>
            </w:pPr>
            <w:r>
              <w:t>Ожидаемый результат</w:t>
            </w:r>
          </w:p>
        </w:tc>
        <w:tc>
          <w:tcPr>
            <w:tcW w:w="7536" w:type="dxa"/>
          </w:tcPr>
          <w:p w:rsidR="00B0605B" w:rsidRPr="00B0605B" w:rsidRDefault="00B0605B" w:rsidP="00B0605B">
            <w:pPr>
              <w:ind w:firstLine="0"/>
            </w:pPr>
            <w:r>
              <w:t>При нажатии клавиши «Показать всех посетителей» вы получите информацию о всех посетителях из исходных данных</w:t>
            </w:r>
          </w:p>
        </w:tc>
      </w:tr>
      <w:tr w:rsidR="00B0605B" w:rsidRPr="00394AE2" w:rsidTr="00E149DA">
        <w:tc>
          <w:tcPr>
            <w:tcW w:w="1809" w:type="dxa"/>
          </w:tcPr>
          <w:p w:rsidR="00B0605B" w:rsidRPr="00394AE2" w:rsidRDefault="00B0605B" w:rsidP="00B0605B">
            <w:pPr>
              <w:ind w:firstLine="0"/>
            </w:pPr>
            <w:r>
              <w:t>Полученный результат</w:t>
            </w:r>
          </w:p>
        </w:tc>
        <w:tc>
          <w:tcPr>
            <w:tcW w:w="7536" w:type="dxa"/>
          </w:tcPr>
          <w:p w:rsidR="00B0605B" w:rsidRPr="00394AE2" w:rsidRDefault="00E149DA" w:rsidP="00B0605B">
            <w:pPr>
              <w:ind w:firstLine="0"/>
              <w:jc w:val="both"/>
            </w:pPr>
            <w:r>
              <w:rPr>
                <w:noProof/>
                <w:lang w:eastAsia="ru-RU"/>
              </w:rPr>
              <w:drawing>
                <wp:inline distT="0" distB="0" distL="0" distR="0" wp14:anchorId="2895A26A" wp14:editId="4B92F413">
                  <wp:extent cx="4646015" cy="2686296"/>
                  <wp:effectExtent l="0" t="0" r="254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58189" cy="2693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149DA" w:rsidRPr="00E149DA" w:rsidRDefault="00E149DA" w:rsidP="0057547E">
      <w:pPr>
        <w:pStyle w:val="3"/>
      </w:pPr>
      <w:bookmarkStart w:id="51" w:name="_Toc450689266"/>
      <w:r w:rsidRPr="00E149DA">
        <w:lastRenderedPageBreak/>
        <w:t>Тест 1.</w:t>
      </w:r>
      <w:r>
        <w:t>7</w:t>
      </w:r>
      <w:bookmarkEnd w:id="51"/>
    </w:p>
    <w:p w:rsidR="00E149DA" w:rsidRPr="00B0605B" w:rsidRDefault="00E149DA" w:rsidP="00E149DA">
      <w:pPr>
        <w:pStyle w:val="a8"/>
      </w:pPr>
      <w:r>
        <w:t>Таблица 22 – Тест 1.7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989"/>
        <w:gridCol w:w="7356"/>
      </w:tblGrid>
      <w:tr w:rsidR="00E149DA" w:rsidTr="00E149DA">
        <w:tc>
          <w:tcPr>
            <w:tcW w:w="1989" w:type="dxa"/>
          </w:tcPr>
          <w:p w:rsidR="00E149DA" w:rsidRPr="00F93EB6" w:rsidRDefault="00E149DA" w:rsidP="00EB0668">
            <w:pPr>
              <w:ind w:firstLine="0"/>
            </w:pPr>
            <w:r>
              <w:t>Тестовая ситуация</w:t>
            </w:r>
          </w:p>
        </w:tc>
        <w:tc>
          <w:tcPr>
            <w:tcW w:w="7356" w:type="dxa"/>
          </w:tcPr>
          <w:p w:rsidR="00E149DA" w:rsidRPr="00B0605B" w:rsidRDefault="00E149DA" w:rsidP="00E149DA">
            <w:pPr>
              <w:ind w:firstLine="0"/>
            </w:pPr>
            <w:r>
              <w:t>Вывод списка должников</w:t>
            </w:r>
          </w:p>
        </w:tc>
      </w:tr>
      <w:tr w:rsidR="00E149DA" w:rsidRPr="00394AE2" w:rsidTr="00E149DA">
        <w:tc>
          <w:tcPr>
            <w:tcW w:w="1989" w:type="dxa"/>
          </w:tcPr>
          <w:p w:rsidR="00E149DA" w:rsidRDefault="00E149DA" w:rsidP="00EB0668">
            <w:pPr>
              <w:ind w:firstLine="0"/>
            </w:pPr>
            <w:r>
              <w:t>Исходные данные</w:t>
            </w:r>
          </w:p>
        </w:tc>
        <w:tc>
          <w:tcPr>
            <w:tcW w:w="7356" w:type="dxa"/>
          </w:tcPr>
          <w:p w:rsidR="00E149DA" w:rsidRPr="00394AE2" w:rsidRDefault="00E149DA" w:rsidP="00EB0668">
            <w:pPr>
              <w:ind w:firstLine="0"/>
            </w:pPr>
            <w:r>
              <w:t>См. исходные данные к Тест 1.2</w:t>
            </w:r>
          </w:p>
        </w:tc>
      </w:tr>
      <w:tr w:rsidR="00E149DA" w:rsidRPr="00394AE2" w:rsidTr="00E149DA">
        <w:tc>
          <w:tcPr>
            <w:tcW w:w="1989" w:type="dxa"/>
          </w:tcPr>
          <w:p w:rsidR="00E149DA" w:rsidRPr="00394AE2" w:rsidRDefault="00E149DA" w:rsidP="00EB0668">
            <w:pPr>
              <w:ind w:firstLine="0"/>
            </w:pPr>
            <w:r>
              <w:t>Ожидаемый результат</w:t>
            </w:r>
          </w:p>
        </w:tc>
        <w:tc>
          <w:tcPr>
            <w:tcW w:w="7356" w:type="dxa"/>
          </w:tcPr>
          <w:p w:rsidR="00E149DA" w:rsidRPr="00B0605B" w:rsidRDefault="00E149DA" w:rsidP="00E149DA">
            <w:pPr>
              <w:ind w:firstLine="0"/>
            </w:pPr>
            <w:r>
              <w:t>При нажатии клавиши «Показать должников» вы получите информацию о Александрове А.А. т.к. он не вернул книгу в течении 10 дней</w:t>
            </w:r>
          </w:p>
        </w:tc>
      </w:tr>
      <w:tr w:rsidR="00E149DA" w:rsidRPr="00394AE2" w:rsidTr="00E149DA">
        <w:tc>
          <w:tcPr>
            <w:tcW w:w="1989" w:type="dxa"/>
          </w:tcPr>
          <w:p w:rsidR="00E149DA" w:rsidRPr="00394AE2" w:rsidRDefault="00E149DA" w:rsidP="00EB0668">
            <w:pPr>
              <w:ind w:firstLine="0"/>
            </w:pPr>
            <w:r>
              <w:t>Полученный результат</w:t>
            </w:r>
          </w:p>
        </w:tc>
        <w:tc>
          <w:tcPr>
            <w:tcW w:w="7356" w:type="dxa"/>
          </w:tcPr>
          <w:p w:rsidR="00E149DA" w:rsidRPr="00394AE2" w:rsidRDefault="00E149DA" w:rsidP="00EB0668">
            <w:pPr>
              <w:ind w:firstLine="0"/>
              <w:jc w:val="both"/>
            </w:pPr>
            <w:r>
              <w:rPr>
                <w:noProof/>
                <w:lang w:eastAsia="ru-RU"/>
              </w:rPr>
              <w:drawing>
                <wp:inline distT="0" distB="0" distL="0" distR="0" wp14:anchorId="00D80F2F" wp14:editId="2B759247">
                  <wp:extent cx="4527262" cy="2609890"/>
                  <wp:effectExtent l="0" t="0" r="6985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31805" cy="26125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149DA" w:rsidRPr="00E149DA" w:rsidRDefault="00E149DA" w:rsidP="0057547E">
      <w:pPr>
        <w:pStyle w:val="3"/>
      </w:pPr>
      <w:bookmarkStart w:id="52" w:name="_Toc450689267"/>
      <w:r w:rsidRPr="00E149DA">
        <w:t>Тест 1.</w:t>
      </w:r>
      <w:r>
        <w:t>8</w:t>
      </w:r>
      <w:bookmarkEnd w:id="52"/>
      <w:r w:rsidRPr="00E149DA">
        <w:t xml:space="preserve"> </w:t>
      </w:r>
    </w:p>
    <w:p w:rsidR="00E149DA" w:rsidRPr="00B0605B" w:rsidRDefault="00E149DA" w:rsidP="00E149DA">
      <w:pPr>
        <w:pStyle w:val="a8"/>
      </w:pPr>
      <w:r>
        <w:t>Таблица 23 – Тест 1.8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E149DA" w:rsidTr="00EB0668">
        <w:tc>
          <w:tcPr>
            <w:tcW w:w="2263" w:type="dxa"/>
          </w:tcPr>
          <w:p w:rsidR="00E149DA" w:rsidRPr="00F93EB6" w:rsidRDefault="00E149DA" w:rsidP="00EB0668">
            <w:pPr>
              <w:ind w:firstLine="0"/>
            </w:pPr>
            <w:r>
              <w:t>Тестовая ситуация</w:t>
            </w:r>
          </w:p>
        </w:tc>
        <w:tc>
          <w:tcPr>
            <w:tcW w:w="7082" w:type="dxa"/>
          </w:tcPr>
          <w:p w:rsidR="00E149DA" w:rsidRPr="00B0605B" w:rsidRDefault="00E149DA" w:rsidP="00EB0668">
            <w:pPr>
              <w:ind w:firstLine="0"/>
            </w:pPr>
            <w:r>
              <w:t>Вывод списка недоверенных посетителей</w:t>
            </w:r>
          </w:p>
        </w:tc>
      </w:tr>
      <w:tr w:rsidR="00E149DA" w:rsidRPr="00394AE2" w:rsidTr="00EB0668">
        <w:tc>
          <w:tcPr>
            <w:tcW w:w="2263" w:type="dxa"/>
          </w:tcPr>
          <w:p w:rsidR="00E149DA" w:rsidRDefault="00E149DA" w:rsidP="00EB0668">
            <w:pPr>
              <w:ind w:firstLine="0"/>
            </w:pPr>
            <w:r>
              <w:t>Исходные данные</w:t>
            </w:r>
          </w:p>
        </w:tc>
        <w:tc>
          <w:tcPr>
            <w:tcW w:w="7082" w:type="dxa"/>
          </w:tcPr>
          <w:p w:rsidR="00E149DA" w:rsidRPr="00394AE2" w:rsidRDefault="00E149DA" w:rsidP="00E149DA">
            <w:pPr>
              <w:ind w:firstLine="0"/>
            </w:pPr>
            <w:r>
              <w:t xml:space="preserve">См. исходные данные к Тест 1.2 </w:t>
            </w:r>
          </w:p>
        </w:tc>
      </w:tr>
      <w:tr w:rsidR="00E149DA" w:rsidRPr="00394AE2" w:rsidTr="00EB0668">
        <w:tc>
          <w:tcPr>
            <w:tcW w:w="2263" w:type="dxa"/>
            <w:tcBorders>
              <w:bottom w:val="nil"/>
            </w:tcBorders>
          </w:tcPr>
          <w:p w:rsidR="00E149DA" w:rsidRPr="00394AE2" w:rsidRDefault="00E149DA" w:rsidP="00EB0668">
            <w:pPr>
              <w:ind w:firstLine="0"/>
            </w:pPr>
            <w:r>
              <w:t>Ожидаемый результат</w:t>
            </w:r>
          </w:p>
        </w:tc>
        <w:tc>
          <w:tcPr>
            <w:tcW w:w="7082" w:type="dxa"/>
            <w:tcBorders>
              <w:bottom w:val="nil"/>
            </w:tcBorders>
          </w:tcPr>
          <w:p w:rsidR="00E149DA" w:rsidRPr="00B0605B" w:rsidRDefault="00E149DA" w:rsidP="00E149DA">
            <w:pPr>
              <w:ind w:firstLine="0"/>
            </w:pPr>
            <w:r>
              <w:t>При нажатии клавиши «Показать недоверенных» вы получите информацию о Александрове А.А. и Иванове И.И. т.к. они не вернул книгу в течении 10 дней хотя бы один раз</w:t>
            </w:r>
          </w:p>
        </w:tc>
      </w:tr>
    </w:tbl>
    <w:p w:rsidR="00E149DA" w:rsidRPr="00394AE2" w:rsidRDefault="00E149DA" w:rsidP="00E149DA"/>
    <w:p w:rsidR="00E149DA" w:rsidRPr="00394AE2" w:rsidRDefault="00E149DA" w:rsidP="00E149DA"/>
    <w:p w:rsidR="00E149DA" w:rsidRPr="00394AE2" w:rsidRDefault="00E149DA" w:rsidP="00E149DA"/>
    <w:p w:rsidR="00E149DA" w:rsidRPr="00B0605B" w:rsidRDefault="00E149DA" w:rsidP="00E149DA">
      <w:pPr>
        <w:pStyle w:val="a8"/>
        <w:rPr>
          <w:lang w:val="en-US"/>
        </w:rPr>
      </w:pPr>
      <w:r>
        <w:lastRenderedPageBreak/>
        <w:t xml:space="preserve">Продолжение таблицы </w:t>
      </w:r>
      <w:r>
        <w:rPr>
          <w:lang w:val="en-US"/>
        </w:rPr>
        <w:t>23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741"/>
        <w:gridCol w:w="7604"/>
      </w:tblGrid>
      <w:tr w:rsidR="00E149DA" w:rsidRPr="00394AE2" w:rsidTr="00E149DA">
        <w:tc>
          <w:tcPr>
            <w:tcW w:w="1741" w:type="dxa"/>
          </w:tcPr>
          <w:p w:rsidR="00E149DA" w:rsidRPr="00394AE2" w:rsidRDefault="00E149DA" w:rsidP="00EB0668">
            <w:pPr>
              <w:ind w:firstLine="0"/>
            </w:pPr>
            <w:r>
              <w:t>Полученный результат</w:t>
            </w:r>
          </w:p>
        </w:tc>
        <w:tc>
          <w:tcPr>
            <w:tcW w:w="7604" w:type="dxa"/>
          </w:tcPr>
          <w:p w:rsidR="00E149DA" w:rsidRPr="00B0605B" w:rsidRDefault="00E149DA" w:rsidP="00EB0668">
            <w:pPr>
              <w:ind w:firstLine="0"/>
              <w:jc w:val="both"/>
              <w:rPr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78ECFF8" wp14:editId="17663658">
                  <wp:extent cx="4621238" cy="2640849"/>
                  <wp:effectExtent l="0" t="0" r="8255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32515" cy="26472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149DA" w:rsidRPr="00E149DA" w:rsidRDefault="00E149DA" w:rsidP="0057547E">
      <w:pPr>
        <w:pStyle w:val="3"/>
      </w:pPr>
      <w:bookmarkStart w:id="53" w:name="_Toc450689268"/>
      <w:r w:rsidRPr="00E149DA">
        <w:t>Тест 1.</w:t>
      </w:r>
      <w:r>
        <w:t>9</w:t>
      </w:r>
      <w:bookmarkEnd w:id="53"/>
    </w:p>
    <w:p w:rsidR="00E149DA" w:rsidRPr="00B0605B" w:rsidRDefault="00E149DA" w:rsidP="00E149DA">
      <w:pPr>
        <w:pStyle w:val="a8"/>
      </w:pPr>
      <w:r>
        <w:t>Таблица 24 – Тест 1.9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809"/>
        <w:gridCol w:w="7536"/>
      </w:tblGrid>
      <w:tr w:rsidR="00E149DA" w:rsidTr="00E149DA">
        <w:tc>
          <w:tcPr>
            <w:tcW w:w="1809" w:type="dxa"/>
          </w:tcPr>
          <w:p w:rsidR="00E149DA" w:rsidRPr="00F93EB6" w:rsidRDefault="00E149DA" w:rsidP="00EB0668">
            <w:pPr>
              <w:ind w:firstLine="0"/>
            </w:pPr>
            <w:r>
              <w:t>Тестовая ситуация</w:t>
            </w:r>
          </w:p>
        </w:tc>
        <w:tc>
          <w:tcPr>
            <w:tcW w:w="7536" w:type="dxa"/>
          </w:tcPr>
          <w:p w:rsidR="00E149DA" w:rsidRPr="00E149DA" w:rsidRDefault="00E149DA" w:rsidP="00E149DA">
            <w:pPr>
              <w:ind w:firstLine="0"/>
            </w:pPr>
            <w:r>
              <w:t>Вывод информации о посетителях по фамилии</w:t>
            </w:r>
          </w:p>
        </w:tc>
      </w:tr>
      <w:tr w:rsidR="00E149DA" w:rsidRPr="00394AE2" w:rsidTr="00E149DA">
        <w:tc>
          <w:tcPr>
            <w:tcW w:w="1809" w:type="dxa"/>
          </w:tcPr>
          <w:p w:rsidR="00E149DA" w:rsidRDefault="00E149DA" w:rsidP="00EB0668">
            <w:pPr>
              <w:ind w:firstLine="0"/>
            </w:pPr>
            <w:r>
              <w:t>Исходные данные</w:t>
            </w:r>
          </w:p>
        </w:tc>
        <w:tc>
          <w:tcPr>
            <w:tcW w:w="7536" w:type="dxa"/>
          </w:tcPr>
          <w:p w:rsidR="00E149DA" w:rsidRDefault="00E149DA" w:rsidP="00EB0668">
            <w:pPr>
              <w:ind w:firstLine="0"/>
            </w:pPr>
            <w:r>
              <w:t>См. исходные данные к Тест 1.2</w:t>
            </w:r>
          </w:p>
          <w:p w:rsidR="00E149DA" w:rsidRPr="00394AE2" w:rsidRDefault="00E149DA" w:rsidP="00E149DA">
            <w:pPr>
              <w:ind w:firstLine="0"/>
            </w:pPr>
            <w:r>
              <w:t xml:space="preserve">Введите в поле «Введите имя посетителя» фамилию Довыдёнок. </w:t>
            </w:r>
          </w:p>
        </w:tc>
      </w:tr>
      <w:tr w:rsidR="00E149DA" w:rsidRPr="00394AE2" w:rsidTr="00E149DA">
        <w:tc>
          <w:tcPr>
            <w:tcW w:w="1809" w:type="dxa"/>
          </w:tcPr>
          <w:p w:rsidR="00E149DA" w:rsidRPr="00394AE2" w:rsidRDefault="00E149DA" w:rsidP="00EB0668">
            <w:pPr>
              <w:ind w:firstLine="0"/>
            </w:pPr>
            <w:r>
              <w:t>Ожидаемый результат</w:t>
            </w:r>
          </w:p>
        </w:tc>
        <w:tc>
          <w:tcPr>
            <w:tcW w:w="7536" w:type="dxa"/>
          </w:tcPr>
          <w:p w:rsidR="00E149DA" w:rsidRPr="00B0605B" w:rsidRDefault="00E149DA" w:rsidP="00E149DA">
            <w:pPr>
              <w:ind w:firstLine="0"/>
            </w:pPr>
            <w:r>
              <w:t>При нажатии клавиши «Найти посетителей по имени» вы получите информацию о Довыдёнке М. А.</w:t>
            </w:r>
          </w:p>
        </w:tc>
      </w:tr>
      <w:tr w:rsidR="00E149DA" w:rsidRPr="00394AE2" w:rsidTr="00E149DA">
        <w:tc>
          <w:tcPr>
            <w:tcW w:w="1809" w:type="dxa"/>
          </w:tcPr>
          <w:p w:rsidR="00E149DA" w:rsidRPr="00394AE2" w:rsidRDefault="00E149DA" w:rsidP="00EB0668">
            <w:pPr>
              <w:ind w:firstLine="0"/>
            </w:pPr>
            <w:r>
              <w:t>Полученный результат</w:t>
            </w:r>
          </w:p>
        </w:tc>
        <w:tc>
          <w:tcPr>
            <w:tcW w:w="7536" w:type="dxa"/>
          </w:tcPr>
          <w:p w:rsidR="00E149DA" w:rsidRPr="00394AE2" w:rsidRDefault="00E149DA" w:rsidP="00EB0668">
            <w:pPr>
              <w:ind w:firstLine="0"/>
              <w:jc w:val="both"/>
            </w:pPr>
            <w:r>
              <w:rPr>
                <w:noProof/>
                <w:lang w:eastAsia="ru-RU"/>
              </w:rPr>
              <w:drawing>
                <wp:inline distT="0" distB="0" distL="0" distR="0" wp14:anchorId="7A8609EA" wp14:editId="3F5B74C4">
                  <wp:extent cx="4644811" cy="2682124"/>
                  <wp:effectExtent l="0" t="0" r="3810" b="4445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49103" cy="26846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149DA" w:rsidRPr="00E149DA" w:rsidRDefault="00E149DA" w:rsidP="0057547E">
      <w:pPr>
        <w:pStyle w:val="3"/>
      </w:pPr>
      <w:bookmarkStart w:id="54" w:name="_Toc450689269"/>
      <w:r w:rsidRPr="00E149DA">
        <w:lastRenderedPageBreak/>
        <w:t>Тест 1.</w:t>
      </w:r>
      <w:r>
        <w:t>10</w:t>
      </w:r>
      <w:bookmarkEnd w:id="54"/>
    </w:p>
    <w:p w:rsidR="00E149DA" w:rsidRPr="00B0605B" w:rsidRDefault="00E149DA" w:rsidP="00E149DA">
      <w:pPr>
        <w:pStyle w:val="a8"/>
      </w:pPr>
      <w:r>
        <w:t>Таблица 25 – Тест 1.10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832"/>
        <w:gridCol w:w="7513"/>
      </w:tblGrid>
      <w:tr w:rsidR="00E149DA" w:rsidTr="00E149DA">
        <w:tc>
          <w:tcPr>
            <w:tcW w:w="1832" w:type="dxa"/>
          </w:tcPr>
          <w:p w:rsidR="00E149DA" w:rsidRPr="00F93EB6" w:rsidRDefault="00E149DA" w:rsidP="00EB0668">
            <w:pPr>
              <w:ind w:firstLine="0"/>
            </w:pPr>
            <w:r>
              <w:t>Тестовая ситуация</w:t>
            </w:r>
          </w:p>
        </w:tc>
        <w:tc>
          <w:tcPr>
            <w:tcW w:w="7513" w:type="dxa"/>
          </w:tcPr>
          <w:p w:rsidR="00E149DA" w:rsidRPr="00E149DA" w:rsidRDefault="00E149DA" w:rsidP="00E149DA">
            <w:pPr>
              <w:ind w:firstLine="0"/>
            </w:pPr>
            <w:r>
              <w:t xml:space="preserve">Вывод списка записей о взятых книгах </w:t>
            </w:r>
          </w:p>
        </w:tc>
      </w:tr>
      <w:tr w:rsidR="00E149DA" w:rsidRPr="00394AE2" w:rsidTr="00E149DA">
        <w:tc>
          <w:tcPr>
            <w:tcW w:w="1832" w:type="dxa"/>
          </w:tcPr>
          <w:p w:rsidR="00E149DA" w:rsidRDefault="00E149DA" w:rsidP="00EB0668">
            <w:pPr>
              <w:ind w:firstLine="0"/>
            </w:pPr>
            <w:r>
              <w:t>Исходные данные</w:t>
            </w:r>
          </w:p>
        </w:tc>
        <w:tc>
          <w:tcPr>
            <w:tcW w:w="7513" w:type="dxa"/>
          </w:tcPr>
          <w:p w:rsidR="00E149DA" w:rsidRDefault="00E149DA" w:rsidP="00EB0668">
            <w:pPr>
              <w:ind w:firstLine="0"/>
            </w:pPr>
            <w:r>
              <w:t>См. исходные данные к Тест 1.2</w:t>
            </w:r>
          </w:p>
          <w:p w:rsidR="00E149DA" w:rsidRPr="00394AE2" w:rsidRDefault="00E149DA" w:rsidP="00EB0668">
            <w:pPr>
              <w:ind w:firstLine="0"/>
            </w:pPr>
          </w:p>
        </w:tc>
      </w:tr>
      <w:tr w:rsidR="00E149DA" w:rsidRPr="00394AE2" w:rsidTr="00E149DA">
        <w:tc>
          <w:tcPr>
            <w:tcW w:w="1832" w:type="dxa"/>
          </w:tcPr>
          <w:p w:rsidR="00E149DA" w:rsidRPr="00394AE2" w:rsidRDefault="00E149DA" w:rsidP="00EB0668">
            <w:pPr>
              <w:ind w:firstLine="0"/>
            </w:pPr>
            <w:r>
              <w:t>Ожидаемый результат</w:t>
            </w:r>
          </w:p>
        </w:tc>
        <w:tc>
          <w:tcPr>
            <w:tcW w:w="7513" w:type="dxa"/>
          </w:tcPr>
          <w:p w:rsidR="00E149DA" w:rsidRPr="00B0605B" w:rsidRDefault="00E149DA" w:rsidP="00E149DA">
            <w:pPr>
              <w:ind w:firstLine="0"/>
            </w:pPr>
            <w:r>
              <w:t>При нажатии клавиши «Показать все записи» вы получите информацию о всех двух записях из исходных данных</w:t>
            </w:r>
          </w:p>
        </w:tc>
      </w:tr>
      <w:tr w:rsidR="00E149DA" w:rsidRPr="00394AE2" w:rsidTr="00E149DA">
        <w:tc>
          <w:tcPr>
            <w:tcW w:w="1832" w:type="dxa"/>
          </w:tcPr>
          <w:p w:rsidR="00E149DA" w:rsidRPr="00394AE2" w:rsidRDefault="00E149DA" w:rsidP="00EB0668">
            <w:pPr>
              <w:ind w:firstLine="0"/>
            </w:pPr>
            <w:r>
              <w:t>Полученный результат</w:t>
            </w:r>
          </w:p>
        </w:tc>
        <w:tc>
          <w:tcPr>
            <w:tcW w:w="7513" w:type="dxa"/>
          </w:tcPr>
          <w:p w:rsidR="00E149DA" w:rsidRPr="00394AE2" w:rsidRDefault="00E149DA" w:rsidP="00EB0668">
            <w:pPr>
              <w:ind w:firstLine="0"/>
              <w:jc w:val="both"/>
            </w:pPr>
            <w:r>
              <w:rPr>
                <w:noProof/>
                <w:lang w:eastAsia="ru-RU"/>
              </w:rPr>
              <w:drawing>
                <wp:inline distT="0" distB="0" distL="0" distR="0" wp14:anchorId="16162AEE" wp14:editId="795709C6">
                  <wp:extent cx="4633637" cy="2687560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46031" cy="26947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149DA" w:rsidRPr="00E149DA" w:rsidRDefault="00E149DA" w:rsidP="0057547E">
      <w:pPr>
        <w:pStyle w:val="3"/>
      </w:pPr>
      <w:bookmarkStart w:id="55" w:name="_Toc450689270"/>
      <w:r w:rsidRPr="00E149DA">
        <w:t>Тест 1.</w:t>
      </w:r>
      <w:r>
        <w:t>11</w:t>
      </w:r>
      <w:bookmarkEnd w:id="55"/>
      <w:r w:rsidRPr="00E149DA">
        <w:t xml:space="preserve"> </w:t>
      </w:r>
    </w:p>
    <w:p w:rsidR="00E149DA" w:rsidRPr="00B0605B" w:rsidRDefault="00E149DA" w:rsidP="00E149DA">
      <w:pPr>
        <w:pStyle w:val="a8"/>
      </w:pPr>
      <w:r>
        <w:t>Таблица 26 – Тест 1.11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E149DA" w:rsidTr="00EB0668">
        <w:tc>
          <w:tcPr>
            <w:tcW w:w="2263" w:type="dxa"/>
          </w:tcPr>
          <w:p w:rsidR="00E149DA" w:rsidRPr="00F93EB6" w:rsidRDefault="00E149DA" w:rsidP="00EB0668">
            <w:pPr>
              <w:ind w:firstLine="0"/>
            </w:pPr>
            <w:r>
              <w:t>Тестовая ситуация</w:t>
            </w:r>
          </w:p>
        </w:tc>
        <w:tc>
          <w:tcPr>
            <w:tcW w:w="7082" w:type="dxa"/>
          </w:tcPr>
          <w:p w:rsidR="00E149DA" w:rsidRPr="00B0605B" w:rsidRDefault="00E149DA" w:rsidP="00EB0668">
            <w:pPr>
              <w:ind w:firstLine="0"/>
            </w:pPr>
            <w:r>
              <w:t>Вывод списка открытых записей о взятых книгах</w:t>
            </w:r>
          </w:p>
        </w:tc>
      </w:tr>
      <w:tr w:rsidR="00E149DA" w:rsidRPr="00394AE2" w:rsidTr="00EB0668">
        <w:tc>
          <w:tcPr>
            <w:tcW w:w="2263" w:type="dxa"/>
          </w:tcPr>
          <w:p w:rsidR="00E149DA" w:rsidRDefault="00E149DA" w:rsidP="00EB0668">
            <w:pPr>
              <w:ind w:firstLine="0"/>
            </w:pPr>
            <w:r>
              <w:t>Исходные данные</w:t>
            </w:r>
          </w:p>
        </w:tc>
        <w:tc>
          <w:tcPr>
            <w:tcW w:w="7082" w:type="dxa"/>
          </w:tcPr>
          <w:p w:rsidR="00E149DA" w:rsidRPr="00394AE2" w:rsidRDefault="00E149DA" w:rsidP="00EB0668">
            <w:pPr>
              <w:ind w:firstLine="0"/>
            </w:pPr>
            <w:r>
              <w:t xml:space="preserve">См. исходные данные к Тест 1.2 </w:t>
            </w:r>
          </w:p>
        </w:tc>
      </w:tr>
      <w:tr w:rsidR="00E149DA" w:rsidRPr="00394AE2" w:rsidTr="00EB0668">
        <w:tc>
          <w:tcPr>
            <w:tcW w:w="2263" w:type="dxa"/>
            <w:tcBorders>
              <w:bottom w:val="nil"/>
            </w:tcBorders>
          </w:tcPr>
          <w:p w:rsidR="00E149DA" w:rsidRPr="00394AE2" w:rsidRDefault="00E149DA" w:rsidP="00EB0668">
            <w:pPr>
              <w:ind w:firstLine="0"/>
            </w:pPr>
            <w:r>
              <w:t>Ожидаемый результат</w:t>
            </w:r>
          </w:p>
        </w:tc>
        <w:tc>
          <w:tcPr>
            <w:tcW w:w="7082" w:type="dxa"/>
            <w:tcBorders>
              <w:bottom w:val="nil"/>
            </w:tcBorders>
          </w:tcPr>
          <w:p w:rsidR="00E149DA" w:rsidRPr="00E149DA" w:rsidRDefault="00E149DA" w:rsidP="00E149DA">
            <w:pPr>
              <w:ind w:firstLine="0"/>
            </w:pPr>
            <w:r>
              <w:t xml:space="preserve">При нажатии клавиши «Показать открытые записи» вы получите информацию о записи книги </w:t>
            </w:r>
            <w:r>
              <w:rPr>
                <w:lang w:val="en-US"/>
              </w:rPr>
              <w:t>Eve</w:t>
            </w:r>
            <w:r w:rsidRPr="00E149DA">
              <w:t xml:space="preserve"> </w:t>
            </w:r>
            <w:r>
              <w:t>на Александрова А.А.</w:t>
            </w:r>
          </w:p>
        </w:tc>
      </w:tr>
    </w:tbl>
    <w:p w:rsidR="00E149DA" w:rsidRPr="00394AE2" w:rsidRDefault="00E149DA" w:rsidP="00E149DA"/>
    <w:p w:rsidR="00E149DA" w:rsidRPr="00394AE2" w:rsidRDefault="00E149DA" w:rsidP="00E149DA"/>
    <w:p w:rsidR="00E149DA" w:rsidRPr="00394AE2" w:rsidRDefault="00E149DA" w:rsidP="00E149DA"/>
    <w:p w:rsidR="00E149DA" w:rsidRPr="00B0605B" w:rsidRDefault="00E149DA" w:rsidP="00E149DA">
      <w:pPr>
        <w:pStyle w:val="a8"/>
        <w:rPr>
          <w:lang w:val="en-US"/>
        </w:rPr>
      </w:pPr>
      <w:r>
        <w:lastRenderedPageBreak/>
        <w:t xml:space="preserve">Продолжение таблицы </w:t>
      </w:r>
      <w:r>
        <w:rPr>
          <w:lang w:val="en-US"/>
        </w:rPr>
        <w:t>26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741"/>
        <w:gridCol w:w="7604"/>
      </w:tblGrid>
      <w:tr w:rsidR="00E149DA" w:rsidRPr="00394AE2" w:rsidTr="00EB0668">
        <w:tc>
          <w:tcPr>
            <w:tcW w:w="1741" w:type="dxa"/>
          </w:tcPr>
          <w:p w:rsidR="00E149DA" w:rsidRPr="00394AE2" w:rsidRDefault="00E149DA" w:rsidP="00EB0668">
            <w:pPr>
              <w:ind w:firstLine="0"/>
            </w:pPr>
            <w:r>
              <w:t>Полученный результат</w:t>
            </w:r>
          </w:p>
        </w:tc>
        <w:tc>
          <w:tcPr>
            <w:tcW w:w="7604" w:type="dxa"/>
          </w:tcPr>
          <w:p w:rsidR="00E149DA" w:rsidRPr="00B0605B" w:rsidRDefault="00E149DA" w:rsidP="00EB0668">
            <w:pPr>
              <w:ind w:firstLine="0"/>
              <w:jc w:val="both"/>
              <w:rPr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437B6EC" wp14:editId="2E783EFE">
                  <wp:extent cx="4646015" cy="2669410"/>
                  <wp:effectExtent l="0" t="0" r="254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60794" cy="26779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149DA" w:rsidRPr="00E149DA" w:rsidRDefault="00E149DA" w:rsidP="0057547E">
      <w:pPr>
        <w:pStyle w:val="3"/>
      </w:pPr>
      <w:bookmarkStart w:id="56" w:name="_Toc450689271"/>
      <w:r w:rsidRPr="00E149DA">
        <w:t>Тест 1</w:t>
      </w:r>
      <w:bookmarkStart w:id="57" w:name="_GoBack"/>
      <w:bookmarkEnd w:id="57"/>
      <w:r w:rsidRPr="00E149DA">
        <w:t>.1</w:t>
      </w:r>
      <w:r>
        <w:t>2</w:t>
      </w:r>
      <w:bookmarkEnd w:id="56"/>
    </w:p>
    <w:p w:rsidR="00E149DA" w:rsidRPr="00B0605B" w:rsidRDefault="00E149DA" w:rsidP="00E149DA">
      <w:pPr>
        <w:pStyle w:val="a8"/>
      </w:pPr>
      <w:r>
        <w:t>Таблица 27 – Тест 1.12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832"/>
        <w:gridCol w:w="7513"/>
      </w:tblGrid>
      <w:tr w:rsidR="00E149DA" w:rsidTr="00EB0668">
        <w:tc>
          <w:tcPr>
            <w:tcW w:w="1832" w:type="dxa"/>
          </w:tcPr>
          <w:p w:rsidR="00E149DA" w:rsidRPr="00F93EB6" w:rsidRDefault="00E149DA" w:rsidP="00EB0668">
            <w:pPr>
              <w:ind w:firstLine="0"/>
            </w:pPr>
            <w:r>
              <w:t>Тестовая ситуация</w:t>
            </w:r>
          </w:p>
        </w:tc>
        <w:tc>
          <w:tcPr>
            <w:tcW w:w="7513" w:type="dxa"/>
          </w:tcPr>
          <w:p w:rsidR="00E149DA" w:rsidRPr="00E149DA" w:rsidRDefault="00E149DA" w:rsidP="00EB0668">
            <w:pPr>
              <w:ind w:firstLine="0"/>
            </w:pPr>
            <w:r>
              <w:t xml:space="preserve">Вывод списка закрытых записей о взятых книгах </w:t>
            </w:r>
          </w:p>
        </w:tc>
      </w:tr>
      <w:tr w:rsidR="00E149DA" w:rsidRPr="00394AE2" w:rsidTr="00EB0668">
        <w:tc>
          <w:tcPr>
            <w:tcW w:w="1832" w:type="dxa"/>
          </w:tcPr>
          <w:p w:rsidR="00E149DA" w:rsidRDefault="00E149DA" w:rsidP="00EB0668">
            <w:pPr>
              <w:ind w:firstLine="0"/>
            </w:pPr>
            <w:r>
              <w:t>Исходные данные</w:t>
            </w:r>
          </w:p>
        </w:tc>
        <w:tc>
          <w:tcPr>
            <w:tcW w:w="7513" w:type="dxa"/>
          </w:tcPr>
          <w:p w:rsidR="00E149DA" w:rsidRDefault="00E149DA" w:rsidP="00EB0668">
            <w:pPr>
              <w:ind w:firstLine="0"/>
            </w:pPr>
            <w:r>
              <w:t>См. исходные данные к Тест 1.2</w:t>
            </w:r>
          </w:p>
          <w:p w:rsidR="00E149DA" w:rsidRPr="00394AE2" w:rsidRDefault="00E149DA" w:rsidP="00EB0668">
            <w:pPr>
              <w:ind w:firstLine="0"/>
            </w:pPr>
          </w:p>
        </w:tc>
      </w:tr>
      <w:tr w:rsidR="00E149DA" w:rsidRPr="00394AE2" w:rsidTr="00EB0668">
        <w:tc>
          <w:tcPr>
            <w:tcW w:w="1832" w:type="dxa"/>
          </w:tcPr>
          <w:p w:rsidR="00E149DA" w:rsidRPr="00394AE2" w:rsidRDefault="00E149DA" w:rsidP="00EB0668">
            <w:pPr>
              <w:ind w:firstLine="0"/>
            </w:pPr>
            <w:r>
              <w:t>Ожидаемый результат</w:t>
            </w:r>
          </w:p>
        </w:tc>
        <w:tc>
          <w:tcPr>
            <w:tcW w:w="7513" w:type="dxa"/>
          </w:tcPr>
          <w:p w:rsidR="00E149DA" w:rsidRPr="00B0605B" w:rsidRDefault="00E149DA" w:rsidP="00E149DA">
            <w:pPr>
              <w:ind w:firstLine="0"/>
            </w:pPr>
            <w:r>
              <w:t xml:space="preserve">При нажатии клавиши «Показать закрытые записи» вы получите информацию о записи книги </w:t>
            </w:r>
            <w:r>
              <w:rPr>
                <w:lang w:val="en-US"/>
              </w:rPr>
              <w:t>Mallory</w:t>
            </w:r>
            <w:r w:rsidRPr="00E149DA">
              <w:t xml:space="preserve"> </w:t>
            </w:r>
            <w:r>
              <w:t>на Иванова И.И.</w:t>
            </w:r>
          </w:p>
        </w:tc>
      </w:tr>
      <w:tr w:rsidR="00E149DA" w:rsidRPr="00394AE2" w:rsidTr="00EB0668">
        <w:tc>
          <w:tcPr>
            <w:tcW w:w="1832" w:type="dxa"/>
          </w:tcPr>
          <w:p w:rsidR="00E149DA" w:rsidRPr="00394AE2" w:rsidRDefault="00E149DA" w:rsidP="00EB0668">
            <w:pPr>
              <w:ind w:firstLine="0"/>
            </w:pPr>
            <w:r>
              <w:t>Полученный результат</w:t>
            </w:r>
          </w:p>
        </w:tc>
        <w:tc>
          <w:tcPr>
            <w:tcW w:w="7513" w:type="dxa"/>
          </w:tcPr>
          <w:p w:rsidR="00E149DA" w:rsidRPr="00394AE2" w:rsidRDefault="00E149DA" w:rsidP="00EB0668">
            <w:pPr>
              <w:ind w:firstLine="0"/>
              <w:jc w:val="both"/>
            </w:pPr>
            <w:r>
              <w:rPr>
                <w:noProof/>
                <w:lang w:eastAsia="ru-RU"/>
              </w:rPr>
              <w:drawing>
                <wp:inline distT="0" distB="0" distL="0" distR="0" wp14:anchorId="32CC5D61" wp14:editId="7D6404F2">
                  <wp:extent cx="4634139" cy="2694290"/>
                  <wp:effectExtent l="0" t="0" r="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56752" cy="27074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B0668" w:rsidRDefault="00EB0668" w:rsidP="008E56AF"/>
    <w:p w:rsidR="00EB0668" w:rsidRDefault="00EB0668">
      <w:pPr>
        <w:spacing w:after="200" w:line="276" w:lineRule="auto"/>
        <w:ind w:firstLine="0"/>
      </w:pPr>
      <w:r>
        <w:br w:type="page"/>
      </w:r>
    </w:p>
    <w:p w:rsidR="00EB0668" w:rsidRDefault="00EB0668" w:rsidP="00EB0668">
      <w:pPr>
        <w:pStyle w:val="2"/>
        <w:rPr>
          <w:lang w:val="ru-RU"/>
        </w:rPr>
      </w:pPr>
      <w:bookmarkStart w:id="58" w:name="_Toc450689272"/>
      <w:r>
        <w:rPr>
          <w:lang w:val="ru-RU"/>
        </w:rPr>
        <w:lastRenderedPageBreak/>
        <w:t>Группа тестов изменения данных в файлах</w:t>
      </w:r>
      <w:bookmarkEnd w:id="58"/>
    </w:p>
    <w:p w:rsidR="00EB0668" w:rsidRPr="00E149DA" w:rsidRDefault="00EB0668" w:rsidP="00EB0668">
      <w:pPr>
        <w:pStyle w:val="3"/>
        <w:numPr>
          <w:ilvl w:val="2"/>
          <w:numId w:val="30"/>
        </w:numPr>
        <w:rPr>
          <w:lang w:val="ru-RU"/>
        </w:rPr>
      </w:pPr>
      <w:bookmarkStart w:id="59" w:name="_Toc450689273"/>
      <w:r>
        <w:rPr>
          <w:lang w:val="ru-RU"/>
        </w:rPr>
        <w:t>Тест 2.1</w:t>
      </w:r>
      <w:bookmarkEnd w:id="59"/>
    </w:p>
    <w:p w:rsidR="00EB0668" w:rsidRPr="00B0605B" w:rsidRDefault="00EB0668" w:rsidP="00EB0668">
      <w:pPr>
        <w:pStyle w:val="a8"/>
      </w:pPr>
      <w:r>
        <w:t>Таблица 28 – Тест 2.1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832"/>
        <w:gridCol w:w="7513"/>
      </w:tblGrid>
      <w:tr w:rsidR="00EB0668" w:rsidTr="00EB0668">
        <w:tc>
          <w:tcPr>
            <w:tcW w:w="1832" w:type="dxa"/>
          </w:tcPr>
          <w:p w:rsidR="00EB0668" w:rsidRPr="00F93EB6" w:rsidRDefault="00EB0668" w:rsidP="00EB0668">
            <w:pPr>
              <w:ind w:firstLine="0"/>
            </w:pPr>
            <w:r>
              <w:t>Тестовая ситуация</w:t>
            </w:r>
          </w:p>
        </w:tc>
        <w:tc>
          <w:tcPr>
            <w:tcW w:w="7513" w:type="dxa"/>
          </w:tcPr>
          <w:p w:rsidR="00EB0668" w:rsidRPr="00E149DA" w:rsidRDefault="00EB0668" w:rsidP="00EB0668">
            <w:pPr>
              <w:ind w:firstLine="0"/>
            </w:pPr>
            <w:r>
              <w:t xml:space="preserve">Добавление книги </w:t>
            </w:r>
          </w:p>
        </w:tc>
      </w:tr>
      <w:tr w:rsidR="00EB0668" w:rsidRPr="00394AE2" w:rsidTr="00EB0668">
        <w:tc>
          <w:tcPr>
            <w:tcW w:w="1832" w:type="dxa"/>
          </w:tcPr>
          <w:p w:rsidR="00EB0668" w:rsidRDefault="00EB0668" w:rsidP="00EB0668">
            <w:pPr>
              <w:ind w:firstLine="0"/>
            </w:pPr>
            <w:r>
              <w:t>Исходные данные</w:t>
            </w:r>
          </w:p>
        </w:tc>
        <w:tc>
          <w:tcPr>
            <w:tcW w:w="7513" w:type="dxa"/>
          </w:tcPr>
          <w:p w:rsidR="00EB0668" w:rsidRDefault="00EB0668" w:rsidP="00EB0668">
            <w:pPr>
              <w:ind w:firstLine="0"/>
            </w:pPr>
            <w:r>
              <w:t>См. исходные данные к Тест 1.2</w:t>
            </w:r>
          </w:p>
          <w:p w:rsidR="00EB0668" w:rsidRDefault="00EB0668" w:rsidP="00EB0668">
            <w:pPr>
              <w:ind w:firstLine="0"/>
            </w:pPr>
            <w:r>
              <w:t xml:space="preserve">Название книги: </w:t>
            </w:r>
            <w:r>
              <w:rPr>
                <w:lang w:val="en-US"/>
              </w:rPr>
              <w:t>TEST</w:t>
            </w:r>
            <w:r w:rsidRPr="00EB0668">
              <w:t xml:space="preserve">. </w:t>
            </w:r>
          </w:p>
          <w:p w:rsidR="00EB0668" w:rsidRDefault="00EB0668" w:rsidP="00EB0668">
            <w:pPr>
              <w:ind w:firstLine="0"/>
            </w:pPr>
            <w:r>
              <w:t xml:space="preserve">Автор: TEST. </w:t>
            </w:r>
          </w:p>
          <w:p w:rsidR="00EB0668" w:rsidRDefault="00EB0668" w:rsidP="00EB0668">
            <w:pPr>
              <w:ind w:firstLine="0"/>
            </w:pPr>
            <w:r>
              <w:t xml:space="preserve">Год издания: 1. </w:t>
            </w:r>
          </w:p>
          <w:p w:rsidR="00EB0668" w:rsidRPr="00EB0668" w:rsidRDefault="00EB0668" w:rsidP="00EB0668">
            <w:pPr>
              <w:ind w:firstLine="0"/>
            </w:pPr>
            <w:r>
              <w:t>Язык публикации: Русский</w:t>
            </w:r>
          </w:p>
        </w:tc>
      </w:tr>
      <w:tr w:rsidR="00EB0668" w:rsidRPr="00394AE2" w:rsidTr="00EB0668">
        <w:tc>
          <w:tcPr>
            <w:tcW w:w="1832" w:type="dxa"/>
          </w:tcPr>
          <w:p w:rsidR="00EB0668" w:rsidRPr="00394AE2" w:rsidRDefault="00EB0668" w:rsidP="00EB0668">
            <w:pPr>
              <w:ind w:firstLine="0"/>
            </w:pPr>
            <w:r>
              <w:t>Ожидаемый результат</w:t>
            </w:r>
          </w:p>
        </w:tc>
        <w:tc>
          <w:tcPr>
            <w:tcW w:w="7513" w:type="dxa"/>
          </w:tcPr>
          <w:p w:rsidR="00EB0668" w:rsidRPr="00B0605B" w:rsidRDefault="00EB0668" w:rsidP="00EB0668">
            <w:pPr>
              <w:ind w:firstLine="0"/>
            </w:pPr>
            <w:r>
              <w:t>При нажатии клавиши «Добавить книгу» появится окно «Добавить книгу», введя там любые данные и нажав клавишу «Добавить книу» вы увидите добавленную книгу в списке всех книг</w:t>
            </w:r>
          </w:p>
        </w:tc>
      </w:tr>
      <w:tr w:rsidR="00EB0668" w:rsidRPr="00394AE2" w:rsidTr="00EB0668">
        <w:tc>
          <w:tcPr>
            <w:tcW w:w="1832" w:type="dxa"/>
          </w:tcPr>
          <w:p w:rsidR="00EB0668" w:rsidRPr="00394AE2" w:rsidRDefault="00EB0668" w:rsidP="00EB0668">
            <w:pPr>
              <w:ind w:firstLine="0"/>
            </w:pPr>
            <w:r>
              <w:t>Полученный результат</w:t>
            </w:r>
          </w:p>
        </w:tc>
        <w:tc>
          <w:tcPr>
            <w:tcW w:w="7513" w:type="dxa"/>
          </w:tcPr>
          <w:p w:rsidR="00EB0668" w:rsidRPr="00394AE2" w:rsidRDefault="00EB0668" w:rsidP="00EB0668">
            <w:pPr>
              <w:ind w:firstLine="0"/>
              <w:jc w:val="both"/>
            </w:pPr>
            <w:r>
              <w:rPr>
                <w:noProof/>
                <w:lang w:eastAsia="ru-RU"/>
              </w:rPr>
              <w:drawing>
                <wp:inline distT="0" distB="0" distL="0" distR="0" wp14:anchorId="763CA500" wp14:editId="06C48FE4">
                  <wp:extent cx="4589797" cy="2664093"/>
                  <wp:effectExtent l="0" t="0" r="1270" b="3175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01484" cy="26708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B0668" w:rsidRPr="0057547E" w:rsidRDefault="00EB0668" w:rsidP="0057547E">
      <w:pPr>
        <w:pStyle w:val="3"/>
      </w:pPr>
      <w:bookmarkStart w:id="60" w:name="_Toc450689274"/>
      <w:r w:rsidRPr="0057547E">
        <w:t>Тест 2.2</w:t>
      </w:r>
      <w:bookmarkEnd w:id="60"/>
    </w:p>
    <w:p w:rsidR="00EB0668" w:rsidRPr="00EB0668" w:rsidRDefault="00EB0668" w:rsidP="00EB0668">
      <w:pPr>
        <w:pStyle w:val="a8"/>
        <w:rPr>
          <w:lang w:val="en-US"/>
        </w:rPr>
      </w:pPr>
      <w:r>
        <w:t xml:space="preserve">Таблица 29 – Тест </w:t>
      </w:r>
      <w:r>
        <w:rPr>
          <w:lang w:val="en-US"/>
        </w:rPr>
        <w:t>2.2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EB0668" w:rsidTr="00EB0668">
        <w:tc>
          <w:tcPr>
            <w:tcW w:w="2263" w:type="dxa"/>
          </w:tcPr>
          <w:p w:rsidR="00EB0668" w:rsidRPr="00F93EB6" w:rsidRDefault="00EB0668" w:rsidP="00EB0668">
            <w:pPr>
              <w:ind w:firstLine="0"/>
            </w:pPr>
            <w:r>
              <w:t>Тестовая ситуация</w:t>
            </w:r>
          </w:p>
        </w:tc>
        <w:tc>
          <w:tcPr>
            <w:tcW w:w="7082" w:type="dxa"/>
          </w:tcPr>
          <w:p w:rsidR="00EB0668" w:rsidRPr="00EB0668" w:rsidRDefault="00EB0668" w:rsidP="00EB0668">
            <w:pPr>
              <w:ind w:firstLine="0"/>
            </w:pPr>
            <w:r>
              <w:t>Изменение информации о книге</w:t>
            </w:r>
          </w:p>
        </w:tc>
      </w:tr>
      <w:tr w:rsidR="00EB0668" w:rsidRPr="00394AE2" w:rsidTr="00EB0668">
        <w:tc>
          <w:tcPr>
            <w:tcW w:w="2263" w:type="dxa"/>
          </w:tcPr>
          <w:p w:rsidR="00EB0668" w:rsidRDefault="00EB0668" w:rsidP="00EB0668">
            <w:pPr>
              <w:ind w:firstLine="0"/>
            </w:pPr>
            <w:r>
              <w:t>Исходные данные</w:t>
            </w:r>
          </w:p>
        </w:tc>
        <w:tc>
          <w:tcPr>
            <w:tcW w:w="7082" w:type="dxa"/>
          </w:tcPr>
          <w:p w:rsidR="00EB0668" w:rsidRDefault="00EB0668" w:rsidP="00EB0668">
            <w:pPr>
              <w:ind w:firstLine="0"/>
            </w:pPr>
            <w:r>
              <w:t xml:space="preserve">См. исходные данные к Тест 1.2 </w:t>
            </w:r>
          </w:p>
          <w:p w:rsidR="00EB0668" w:rsidRDefault="00EB0668" w:rsidP="00EB0668">
            <w:pPr>
              <w:ind w:firstLine="0"/>
            </w:pPr>
            <w:r>
              <w:t>Номер книги: 9</w:t>
            </w:r>
          </w:p>
          <w:p w:rsidR="00EB0668" w:rsidRPr="00394AE2" w:rsidRDefault="00EB0668" w:rsidP="00EB0668">
            <w:pPr>
              <w:ind w:firstLine="0"/>
            </w:pPr>
            <w:r>
              <w:t>Новый язык публикации: Английский</w:t>
            </w:r>
          </w:p>
        </w:tc>
      </w:tr>
      <w:tr w:rsidR="00EB0668" w:rsidRPr="00394AE2" w:rsidTr="00EB0668">
        <w:tc>
          <w:tcPr>
            <w:tcW w:w="2263" w:type="dxa"/>
            <w:tcBorders>
              <w:bottom w:val="nil"/>
            </w:tcBorders>
          </w:tcPr>
          <w:p w:rsidR="00EB0668" w:rsidRPr="00394AE2" w:rsidRDefault="00EB0668" w:rsidP="00EB0668">
            <w:pPr>
              <w:ind w:firstLine="0"/>
            </w:pPr>
            <w:r>
              <w:t>Ожидаемый результат</w:t>
            </w:r>
          </w:p>
        </w:tc>
        <w:tc>
          <w:tcPr>
            <w:tcW w:w="7082" w:type="dxa"/>
            <w:tcBorders>
              <w:bottom w:val="nil"/>
            </w:tcBorders>
          </w:tcPr>
          <w:p w:rsidR="00EB0668" w:rsidRPr="00B0605B" w:rsidRDefault="00EB0668" w:rsidP="00EB0668">
            <w:pPr>
              <w:ind w:firstLine="0"/>
            </w:pPr>
            <w:r>
              <w:t>При нажатии клавиши «Изменить книгу» появится окно «Введите код», введя там код книги вы увидите окно «Изменить книу», где сможете изменить информацию о выбранной книге. Измения отобразяться в списке книг</w:t>
            </w:r>
          </w:p>
        </w:tc>
      </w:tr>
    </w:tbl>
    <w:p w:rsidR="00EB0668" w:rsidRPr="00394AE2" w:rsidRDefault="00EB0668" w:rsidP="00EB0668"/>
    <w:p w:rsidR="00EB0668" w:rsidRPr="00EB0668" w:rsidRDefault="00EB0668" w:rsidP="00EB0668">
      <w:pPr>
        <w:pStyle w:val="a8"/>
      </w:pPr>
      <w:r>
        <w:lastRenderedPageBreak/>
        <w:t>Продолжение таблицы 29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741"/>
        <w:gridCol w:w="7604"/>
      </w:tblGrid>
      <w:tr w:rsidR="00EB0668" w:rsidRPr="00394AE2" w:rsidTr="00EB0668">
        <w:tc>
          <w:tcPr>
            <w:tcW w:w="1741" w:type="dxa"/>
          </w:tcPr>
          <w:p w:rsidR="00EB0668" w:rsidRPr="00394AE2" w:rsidRDefault="00EB0668" w:rsidP="00EB0668">
            <w:pPr>
              <w:ind w:firstLine="0"/>
            </w:pPr>
            <w:r>
              <w:t>Полученный результат</w:t>
            </w:r>
          </w:p>
        </w:tc>
        <w:tc>
          <w:tcPr>
            <w:tcW w:w="7604" w:type="dxa"/>
          </w:tcPr>
          <w:p w:rsidR="00EB0668" w:rsidRPr="00EB0668" w:rsidRDefault="00EB0668" w:rsidP="00EB0668">
            <w:pPr>
              <w:ind w:firstLine="0"/>
              <w:jc w:val="both"/>
            </w:pPr>
            <w:r>
              <w:rPr>
                <w:noProof/>
                <w:lang w:eastAsia="ru-RU"/>
              </w:rPr>
              <w:drawing>
                <wp:inline distT="0" distB="0" distL="0" distR="0" wp14:anchorId="3684AE03" wp14:editId="0865F311">
                  <wp:extent cx="4634139" cy="2695281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47517" cy="27030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B0668" w:rsidRPr="00EB0668" w:rsidRDefault="00EB0668" w:rsidP="0057547E">
      <w:pPr>
        <w:pStyle w:val="3"/>
      </w:pPr>
      <w:bookmarkStart w:id="61" w:name="_Toc450689275"/>
      <w:r>
        <w:t>Тест 2.3</w:t>
      </w:r>
      <w:bookmarkEnd w:id="61"/>
    </w:p>
    <w:p w:rsidR="00EB0668" w:rsidRPr="00B0605B" w:rsidRDefault="00EB0668" w:rsidP="00EB0668">
      <w:pPr>
        <w:pStyle w:val="a8"/>
      </w:pPr>
      <w:r>
        <w:t>Таблица 28 – Тест 2.3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777"/>
        <w:gridCol w:w="7568"/>
      </w:tblGrid>
      <w:tr w:rsidR="00EB0668" w:rsidTr="00EB0668">
        <w:tc>
          <w:tcPr>
            <w:tcW w:w="1832" w:type="dxa"/>
          </w:tcPr>
          <w:p w:rsidR="00EB0668" w:rsidRPr="00F93EB6" w:rsidRDefault="00EB0668" w:rsidP="00EB0668">
            <w:pPr>
              <w:ind w:firstLine="0"/>
            </w:pPr>
            <w:r>
              <w:t>Тестовая ситуация</w:t>
            </w:r>
          </w:p>
        </w:tc>
        <w:tc>
          <w:tcPr>
            <w:tcW w:w="7513" w:type="dxa"/>
          </w:tcPr>
          <w:p w:rsidR="00EB0668" w:rsidRPr="00E149DA" w:rsidRDefault="00EB0668" w:rsidP="00EB0668">
            <w:pPr>
              <w:ind w:firstLine="0"/>
            </w:pPr>
            <w:r>
              <w:t xml:space="preserve">Удаление книги </w:t>
            </w:r>
          </w:p>
        </w:tc>
      </w:tr>
      <w:tr w:rsidR="00EB0668" w:rsidRPr="00394AE2" w:rsidTr="00EB0668">
        <w:tc>
          <w:tcPr>
            <w:tcW w:w="1832" w:type="dxa"/>
          </w:tcPr>
          <w:p w:rsidR="00EB0668" w:rsidRDefault="00EB0668" w:rsidP="00EB0668">
            <w:pPr>
              <w:ind w:firstLine="0"/>
            </w:pPr>
            <w:r>
              <w:t>Исходные данные</w:t>
            </w:r>
          </w:p>
        </w:tc>
        <w:tc>
          <w:tcPr>
            <w:tcW w:w="7513" w:type="dxa"/>
          </w:tcPr>
          <w:p w:rsidR="00EB0668" w:rsidRDefault="00EB0668" w:rsidP="00EB0668">
            <w:pPr>
              <w:ind w:firstLine="0"/>
            </w:pPr>
            <w:r>
              <w:t>См. исходные данные к Тест 1.2</w:t>
            </w:r>
          </w:p>
          <w:p w:rsidR="00EB0668" w:rsidRPr="00EB0668" w:rsidRDefault="00EB0668" w:rsidP="00EB0668">
            <w:pPr>
              <w:ind w:firstLine="0"/>
            </w:pPr>
            <w:r>
              <w:t>Номер книги: 9</w:t>
            </w:r>
          </w:p>
        </w:tc>
      </w:tr>
      <w:tr w:rsidR="00EB0668" w:rsidRPr="00394AE2" w:rsidTr="00EB0668">
        <w:tc>
          <w:tcPr>
            <w:tcW w:w="1832" w:type="dxa"/>
          </w:tcPr>
          <w:p w:rsidR="00EB0668" w:rsidRPr="00394AE2" w:rsidRDefault="00EB0668" w:rsidP="00EB0668">
            <w:pPr>
              <w:ind w:firstLine="0"/>
            </w:pPr>
            <w:r>
              <w:t>Ожидаемый результат</w:t>
            </w:r>
          </w:p>
        </w:tc>
        <w:tc>
          <w:tcPr>
            <w:tcW w:w="7513" w:type="dxa"/>
          </w:tcPr>
          <w:p w:rsidR="00EB0668" w:rsidRPr="00B0605B" w:rsidRDefault="00EB0668" w:rsidP="00EB0668">
            <w:pPr>
              <w:ind w:firstLine="0"/>
            </w:pPr>
            <w:r>
              <w:t>При нажатии клавиши «Удалить книгу» появится окно «Удалить книгу», введя там номер книги и нажав удалить книгу, книга с данным номером исчезнет из списка книг</w:t>
            </w:r>
          </w:p>
        </w:tc>
      </w:tr>
      <w:tr w:rsidR="00EB0668" w:rsidRPr="00394AE2" w:rsidTr="00EB0668">
        <w:tc>
          <w:tcPr>
            <w:tcW w:w="1832" w:type="dxa"/>
          </w:tcPr>
          <w:p w:rsidR="00EB0668" w:rsidRPr="00394AE2" w:rsidRDefault="00EB0668" w:rsidP="00EB0668">
            <w:pPr>
              <w:ind w:firstLine="0"/>
            </w:pPr>
            <w:r>
              <w:t>Полученный результат</w:t>
            </w:r>
          </w:p>
        </w:tc>
        <w:tc>
          <w:tcPr>
            <w:tcW w:w="7513" w:type="dxa"/>
          </w:tcPr>
          <w:p w:rsidR="00EB0668" w:rsidRPr="00394AE2" w:rsidRDefault="00EB0668" w:rsidP="00EB0668">
            <w:pPr>
              <w:ind w:firstLine="0"/>
              <w:jc w:val="both"/>
            </w:pPr>
            <w:r>
              <w:rPr>
                <w:noProof/>
                <w:lang w:eastAsia="ru-RU"/>
              </w:rPr>
              <w:drawing>
                <wp:inline distT="0" distB="0" distL="0" distR="0" wp14:anchorId="16147FD3" wp14:editId="4542EA7B">
                  <wp:extent cx="4668908" cy="2703525"/>
                  <wp:effectExtent l="0" t="0" r="0" b="1905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74818" cy="27069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B0668" w:rsidRPr="00EB0668" w:rsidRDefault="00EB0668" w:rsidP="00EB0668"/>
    <w:p w:rsidR="008E56AF" w:rsidRDefault="008E56AF" w:rsidP="008E56AF">
      <w:pPr>
        <w:pStyle w:val="af"/>
      </w:pPr>
      <w:bookmarkStart w:id="62" w:name="_Toc388266392"/>
      <w:bookmarkStart w:id="63" w:name="_Toc388434580"/>
      <w:bookmarkStart w:id="64" w:name="_Toc411433291"/>
      <w:bookmarkStart w:id="65" w:name="_Toc411433529"/>
      <w:bookmarkStart w:id="66" w:name="_Toc411433724"/>
      <w:bookmarkStart w:id="67" w:name="_Toc411433892"/>
      <w:bookmarkStart w:id="68" w:name="_Toc411870084"/>
      <w:bookmarkStart w:id="69" w:name="_Toc411946695"/>
      <w:bookmarkStart w:id="70" w:name="_Toc414364376"/>
      <w:bookmarkStart w:id="71" w:name="_Toc450689276"/>
      <w:r>
        <w:lastRenderedPageBreak/>
        <w:t xml:space="preserve">Приложение </w:t>
      </w:r>
      <w:bookmarkEnd w:id="62"/>
      <w:bookmarkEnd w:id="63"/>
      <w:bookmarkEnd w:id="64"/>
      <w:bookmarkEnd w:id="65"/>
      <w:bookmarkEnd w:id="66"/>
      <w:bookmarkEnd w:id="67"/>
      <w:r>
        <w:t>А</w:t>
      </w:r>
      <w:bookmarkEnd w:id="68"/>
      <w:bookmarkEnd w:id="69"/>
      <w:bookmarkEnd w:id="70"/>
      <w:bookmarkEnd w:id="71"/>
    </w:p>
    <w:p w:rsidR="008E56AF" w:rsidRPr="00517A6C" w:rsidRDefault="008E56AF" w:rsidP="008E56AF">
      <w:pPr>
        <w:pStyle w:val="a6"/>
      </w:pPr>
      <w:r w:rsidRPr="00517A6C">
        <w:t>(обязательное)</w:t>
      </w:r>
    </w:p>
    <w:p w:rsidR="008E56AF" w:rsidRPr="00517A6C" w:rsidRDefault="008E56AF" w:rsidP="008E56AF">
      <w:pPr>
        <w:pStyle w:val="a6"/>
      </w:pPr>
      <w:r w:rsidRPr="00517A6C">
        <w:t>Исходный код программы</w:t>
      </w:r>
    </w:p>
    <w:p w:rsidR="008E56AF" w:rsidRPr="000E0511" w:rsidRDefault="008E56AF" w:rsidP="008E56AF"/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unit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  <w:lang w:val="en-US"/>
        </w:rPr>
        <w:t>UMain</w:t>
      </w:r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nterface</w:t>
      </w:r>
      <w:proofErr w:type="gramEnd"/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uses</w:t>
      </w:r>
      <w:proofErr w:type="gramEnd"/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  <w:lang w:val="en-US"/>
        </w:rPr>
        <w:t>Windows, Messages, SysUtils, Variants, Classes, Graphics, Controls, Forms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Dialogs, UBookList, UVisitorList, UBorrowList, Menus, ActnList, ComCtrls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xtCtrls, StdCtrls, Button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resourcestring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CODE = '</w:t>
      </w:r>
      <w:r w:rsidRPr="003B6A44">
        <w:rPr>
          <w:rFonts w:ascii="Courier New" w:hAnsi="Courier New" w:cs="Courier New"/>
          <w:sz w:val="24"/>
          <w:szCs w:val="24"/>
        </w:rPr>
        <w:t>К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TITLE = '</w:t>
      </w:r>
      <w:r w:rsidRPr="003B6A44">
        <w:rPr>
          <w:rFonts w:ascii="Courier New" w:hAnsi="Courier New" w:cs="Courier New"/>
          <w:sz w:val="24"/>
          <w:szCs w:val="24"/>
        </w:rPr>
        <w:t>Назва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AUTHOR = '</w:t>
      </w:r>
      <w:r w:rsidRPr="003B6A44">
        <w:rPr>
          <w:rFonts w:ascii="Courier New" w:hAnsi="Courier New" w:cs="Courier New"/>
          <w:sz w:val="24"/>
          <w:szCs w:val="24"/>
        </w:rPr>
        <w:t>Автор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PUBLISH_YEAR = '</w:t>
      </w:r>
      <w:r w:rsidRPr="003B6A44">
        <w:rPr>
          <w:rFonts w:ascii="Courier New" w:hAnsi="Courier New" w:cs="Courier New"/>
          <w:sz w:val="24"/>
          <w:szCs w:val="24"/>
        </w:rPr>
        <w:t>Г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издания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PUBLISH_LANG = '</w:t>
      </w:r>
      <w:r w:rsidRPr="003B6A44">
        <w:rPr>
          <w:rFonts w:ascii="Courier New" w:hAnsi="Courier New" w:cs="Courier New"/>
          <w:sz w:val="24"/>
          <w:szCs w:val="24"/>
        </w:rPr>
        <w:t>Язык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убликации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NAME = '</w:t>
      </w:r>
      <w:r w:rsidRPr="003B6A44">
        <w:rPr>
          <w:rFonts w:ascii="Courier New" w:hAnsi="Courier New" w:cs="Courier New"/>
          <w:sz w:val="24"/>
          <w:szCs w:val="24"/>
        </w:rPr>
        <w:t>ФИО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</w:rPr>
        <w:t>sADDRESS = 'Адрес проживания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PHONE = 'Телефон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BOOK_TITLE = 'Название книги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BORROW_DATE = 'Дата выдачи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</w:t>
      </w:r>
      <w:r w:rsidRPr="003B6A44">
        <w:rPr>
          <w:rFonts w:ascii="Courier New" w:hAnsi="Courier New" w:cs="Courier New"/>
          <w:sz w:val="24"/>
          <w:szCs w:val="24"/>
          <w:lang w:val="en-US"/>
        </w:rPr>
        <w:t>sEXP_RETURN_DATE = '</w:t>
      </w:r>
      <w:r w:rsidRPr="003B6A44">
        <w:rPr>
          <w:rFonts w:ascii="Courier New" w:hAnsi="Courier New" w:cs="Courier New"/>
          <w:sz w:val="24"/>
          <w:szCs w:val="24"/>
        </w:rPr>
        <w:t>Дата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озврата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REAL_RETURN_DATE = '</w:t>
      </w:r>
      <w:r w:rsidRPr="003B6A44">
        <w:rPr>
          <w:rFonts w:ascii="Courier New" w:hAnsi="Courier New" w:cs="Courier New"/>
          <w:sz w:val="24"/>
          <w:szCs w:val="24"/>
        </w:rPr>
        <w:t>Возврат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ALL_BOOKS = '</w:t>
      </w:r>
      <w:r w:rsidRPr="003B6A44">
        <w:rPr>
          <w:rFonts w:ascii="Courier New" w:hAnsi="Courier New" w:cs="Courier New"/>
          <w:sz w:val="24"/>
          <w:szCs w:val="24"/>
        </w:rPr>
        <w:t>Вс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NOT_BORROWED_BOOKS = '</w:t>
      </w:r>
      <w:r w:rsidRPr="003B6A44">
        <w:rPr>
          <w:rFonts w:ascii="Courier New" w:hAnsi="Courier New" w:cs="Courier New"/>
          <w:sz w:val="24"/>
          <w:szCs w:val="24"/>
        </w:rPr>
        <w:t>Невзяты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BORROWED_BOOKS = '</w:t>
      </w:r>
      <w:r w:rsidRPr="003B6A44">
        <w:rPr>
          <w:rFonts w:ascii="Courier New" w:hAnsi="Courier New" w:cs="Courier New"/>
          <w:sz w:val="24"/>
          <w:szCs w:val="24"/>
        </w:rPr>
        <w:t>Взяты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';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ADD_BOOK = '</w:t>
      </w:r>
      <w:r w:rsidRPr="003B6A44">
        <w:rPr>
          <w:rFonts w:ascii="Courier New" w:hAnsi="Courier New" w:cs="Courier New"/>
          <w:sz w:val="24"/>
          <w:szCs w:val="24"/>
        </w:rPr>
        <w:t>Добавить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у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</w:rPr>
        <w:t>sDELETE_BOOK = 'Удалить книгу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CHANGE_BOOK = 'Изменить информацию о книге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SHOW_ALL_BOOKS = 'Показать все книги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SHOW_BORROWED_BOOKS = 'Показать взятые книги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SHOW_NOT_BORROWED_BOOKS = 'Показать невзятые книги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ALL_VISITORS = 'Все посетители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DEBTS = 'Должники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BAD_VISITORS = 'Недоверенные';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ADD_VISITOR = 'Добавить посетителя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DELETE_VISITOR = 'Удалить посетителя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CHANGE_VISITOR = 'Изменить информацию о посетителе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SHOW_ALL_VISITORS = 'Показать всех посетителей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SHOW_DEBTS = 'Показать должников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SHOW_BAD_VISITORS = 'Показать недоверенных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ALL_BORROWS = 'Все записи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OPEN_BORROWS = 'Открытые записи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CLOSED_BORROWS = 'Закрытые записи';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lastRenderedPageBreak/>
        <w:t xml:space="preserve">  sADD_BORROW = 'Записать книгу на посетителя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CHANGE_BORROW = 'Изменить запись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CLOSE_BORROW = 'Закрыть запись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SHOW_ALL_BORROWS = 'Показать все записи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SHOW_OPEN_BORROWS = 'Показать открытые записи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SHOW_CLOSED_BORROWS = 'Показать закрытые записи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EB0668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INCORRECT_VISITOR_ID = </w:t>
      </w:r>
    </w:p>
    <w:p w:rsidR="003B6A44" w:rsidRPr="003B6A44" w:rsidRDefault="003B6A44" w:rsidP="00EB0668">
      <w:pPr>
        <w:ind w:left="1415"/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'Вы выбрали несуществующего посетителя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INCORRECT_BOOK_CODE = 'Вы выбрали несуществующую книгу';</w:t>
      </w:r>
    </w:p>
    <w:p w:rsidR="00EB0668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INCORRECT_BORROW_CODE = </w:t>
      </w:r>
    </w:p>
    <w:p w:rsidR="003B6A44" w:rsidRPr="003B6A44" w:rsidRDefault="003B6A44" w:rsidP="00EB0668">
      <w:pPr>
        <w:ind w:left="1415"/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'Вы выбрали несуществующую запись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FIELD_MUST_BE_FILLED = 'Поле должно быть заполнено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sENTER_CORRECT_DATA = 'Введите корректные данные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</w:t>
      </w:r>
      <w:r w:rsidRPr="003B6A44">
        <w:rPr>
          <w:rFonts w:ascii="Courier New" w:hAnsi="Courier New" w:cs="Courier New"/>
          <w:sz w:val="24"/>
          <w:szCs w:val="24"/>
          <w:lang w:val="en-US"/>
        </w:rPr>
        <w:t>sENTER_HOUSE_NUMBER = '</w:t>
      </w:r>
      <w:r w:rsidRPr="003B6A44">
        <w:rPr>
          <w:rFonts w:ascii="Courier New" w:hAnsi="Courier New" w:cs="Courier New"/>
          <w:sz w:val="24"/>
          <w:szCs w:val="24"/>
        </w:rPr>
        <w:t>Введит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номер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дома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ENTER_PUBLISH_YEAR = '</w:t>
      </w:r>
      <w:r w:rsidRPr="003B6A44">
        <w:rPr>
          <w:rFonts w:ascii="Courier New" w:hAnsi="Courier New" w:cs="Courier New"/>
          <w:sz w:val="24"/>
          <w:szCs w:val="24"/>
        </w:rPr>
        <w:t>Введит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г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убликации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ENTER_BOOK_TITLE = '</w:t>
      </w:r>
      <w:r w:rsidRPr="003B6A44">
        <w:rPr>
          <w:rFonts w:ascii="Courier New" w:hAnsi="Courier New" w:cs="Courier New"/>
          <w:sz w:val="24"/>
          <w:szCs w:val="24"/>
        </w:rPr>
        <w:t>Введит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назва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ENTER_BOOK_AUTHOR = '</w:t>
      </w:r>
      <w:r w:rsidRPr="003B6A44">
        <w:rPr>
          <w:rFonts w:ascii="Courier New" w:hAnsi="Courier New" w:cs="Courier New"/>
          <w:sz w:val="24"/>
          <w:szCs w:val="24"/>
        </w:rPr>
        <w:t>Введит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фамилию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автора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ENTER_VISITOR_NAME = '</w:t>
      </w:r>
      <w:r w:rsidRPr="003B6A44">
        <w:rPr>
          <w:rFonts w:ascii="Courier New" w:hAnsi="Courier New" w:cs="Courier New"/>
          <w:sz w:val="24"/>
          <w:szCs w:val="24"/>
        </w:rPr>
        <w:t>Введит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имя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сетителя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ENTER_CODE = '</w:t>
      </w:r>
      <w:r w:rsidRPr="003B6A44">
        <w:rPr>
          <w:rFonts w:ascii="Courier New" w:hAnsi="Courier New" w:cs="Courier New"/>
          <w:sz w:val="24"/>
          <w:szCs w:val="24"/>
        </w:rPr>
        <w:t>Введит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TITLE_BOOK_SEARCH = '</w:t>
      </w:r>
      <w:r w:rsidRPr="003B6A44">
        <w:rPr>
          <w:rFonts w:ascii="Courier New" w:hAnsi="Courier New" w:cs="Courier New"/>
          <w:sz w:val="24"/>
          <w:szCs w:val="24"/>
        </w:rPr>
        <w:t>Поиск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названию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';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AUTHOR_BOOK_SEARCH = '</w:t>
      </w:r>
      <w:r w:rsidRPr="003B6A44">
        <w:rPr>
          <w:rFonts w:ascii="Courier New" w:hAnsi="Courier New" w:cs="Courier New"/>
          <w:sz w:val="24"/>
          <w:szCs w:val="24"/>
        </w:rPr>
        <w:t>Поиск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автору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</w:rPr>
        <w:t xml:space="preserve">sNAME_VISITOR_SEARCH = 'Поиск посетителей по фамилии';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</w:t>
      </w:r>
      <w:r w:rsidRPr="003B6A44">
        <w:rPr>
          <w:rFonts w:ascii="Courier New" w:hAnsi="Courier New" w:cs="Courier New"/>
          <w:sz w:val="24"/>
          <w:szCs w:val="24"/>
          <w:lang w:val="en-US"/>
        </w:rPr>
        <w:t>sFIND_BOOKS_BY_AUTHOR = '</w:t>
      </w:r>
      <w:r w:rsidRPr="003B6A44">
        <w:rPr>
          <w:rFonts w:ascii="Courier New" w:hAnsi="Courier New" w:cs="Courier New"/>
          <w:sz w:val="24"/>
          <w:szCs w:val="24"/>
        </w:rPr>
        <w:t>Найт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автору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FIND_BOOKS_BY_TITLE = '</w:t>
      </w:r>
      <w:r w:rsidRPr="003B6A44">
        <w:rPr>
          <w:rFonts w:ascii="Courier New" w:hAnsi="Courier New" w:cs="Courier New"/>
          <w:sz w:val="24"/>
          <w:szCs w:val="24"/>
        </w:rPr>
        <w:t>Найт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названию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FIND_VISITORS_BY_NAME = '</w:t>
      </w:r>
      <w:r w:rsidRPr="003B6A44">
        <w:rPr>
          <w:rFonts w:ascii="Courier New" w:hAnsi="Courier New" w:cs="Courier New"/>
          <w:sz w:val="24"/>
          <w:szCs w:val="24"/>
        </w:rPr>
        <w:t>Найт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сетителей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имени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ERROR = '</w:t>
      </w:r>
      <w:r w:rsidRPr="003B6A44">
        <w:rPr>
          <w:rFonts w:ascii="Courier New" w:hAnsi="Courier New" w:cs="Courier New"/>
          <w:sz w:val="24"/>
          <w:szCs w:val="24"/>
        </w:rPr>
        <w:t>Ошибка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SELECT = '</w:t>
      </w:r>
      <w:r w:rsidRPr="003B6A44">
        <w:rPr>
          <w:rFonts w:ascii="Courier New" w:hAnsi="Courier New" w:cs="Courier New"/>
          <w:sz w:val="24"/>
          <w:szCs w:val="24"/>
        </w:rPr>
        <w:t>Выбрать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LANG_RU = '</w:t>
      </w:r>
      <w:r w:rsidRPr="003B6A44">
        <w:rPr>
          <w:rFonts w:ascii="Courier New" w:hAnsi="Courier New" w:cs="Courier New"/>
          <w:sz w:val="24"/>
          <w:szCs w:val="24"/>
        </w:rPr>
        <w:t>Русский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LANG_EN = '</w:t>
      </w:r>
      <w:r w:rsidRPr="003B6A44">
        <w:rPr>
          <w:rFonts w:ascii="Courier New" w:hAnsi="Courier New" w:cs="Courier New"/>
          <w:sz w:val="24"/>
          <w:szCs w:val="24"/>
        </w:rPr>
        <w:t>Английский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LANG_CH = '</w:t>
      </w:r>
      <w:r w:rsidRPr="003B6A44">
        <w:rPr>
          <w:rFonts w:ascii="Courier New" w:hAnsi="Courier New" w:cs="Courier New"/>
          <w:sz w:val="24"/>
          <w:szCs w:val="24"/>
        </w:rPr>
        <w:t>Китайский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LANG_BY = '</w:t>
      </w:r>
      <w:r w:rsidRPr="003B6A44">
        <w:rPr>
          <w:rFonts w:ascii="Courier New" w:hAnsi="Courier New" w:cs="Courier New"/>
          <w:sz w:val="24"/>
          <w:szCs w:val="24"/>
        </w:rPr>
        <w:t>Белорусский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LANG_JP = '</w:t>
      </w:r>
      <w:r w:rsidRPr="003B6A44">
        <w:rPr>
          <w:rFonts w:ascii="Courier New" w:hAnsi="Courier New" w:cs="Courier New"/>
          <w:sz w:val="24"/>
          <w:szCs w:val="24"/>
        </w:rPr>
        <w:t>Японский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LANG_SP = '</w:t>
      </w:r>
      <w:r w:rsidRPr="003B6A44">
        <w:rPr>
          <w:rFonts w:ascii="Courier New" w:hAnsi="Courier New" w:cs="Courier New"/>
          <w:sz w:val="24"/>
          <w:szCs w:val="24"/>
        </w:rPr>
        <w:t>Испанский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CITY_SHORT = '</w:t>
      </w:r>
      <w:r w:rsidRPr="003B6A44">
        <w:rPr>
          <w:rFonts w:ascii="Courier New" w:hAnsi="Courier New" w:cs="Courier New"/>
          <w:sz w:val="24"/>
          <w:szCs w:val="24"/>
        </w:rPr>
        <w:t>г</w:t>
      </w:r>
      <w:r w:rsidRPr="003B6A44">
        <w:rPr>
          <w:rFonts w:ascii="Courier New" w:hAnsi="Courier New" w:cs="Courier New"/>
          <w:sz w:val="24"/>
          <w:szCs w:val="24"/>
          <w:lang w:val="en-US"/>
        </w:rPr>
        <w:t>.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HOUSE_SHORT = '</w:t>
      </w:r>
      <w:r w:rsidRPr="003B6A44">
        <w:rPr>
          <w:rFonts w:ascii="Courier New" w:hAnsi="Courier New" w:cs="Courier New"/>
          <w:sz w:val="24"/>
          <w:szCs w:val="24"/>
        </w:rPr>
        <w:t>д</w:t>
      </w:r>
      <w:r w:rsidRPr="003B6A44">
        <w:rPr>
          <w:rFonts w:ascii="Courier New" w:hAnsi="Courier New" w:cs="Courier New"/>
          <w:sz w:val="24"/>
          <w:szCs w:val="24"/>
          <w:lang w:val="en-US"/>
        </w:rPr>
        <w:t>.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FLAT_SHORT = '</w:t>
      </w:r>
      <w:r w:rsidRPr="003B6A44">
        <w:rPr>
          <w:rFonts w:ascii="Courier New" w:hAnsi="Courier New" w:cs="Courier New"/>
          <w:sz w:val="24"/>
          <w:szCs w:val="24"/>
        </w:rPr>
        <w:t>кв</w:t>
      </w:r>
      <w:r w:rsidRPr="003B6A44">
        <w:rPr>
          <w:rFonts w:ascii="Courier New" w:hAnsi="Courier New" w:cs="Courier New"/>
          <w:sz w:val="24"/>
          <w:szCs w:val="24"/>
          <w:lang w:val="en-US"/>
        </w:rPr>
        <w:t>.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BOOK_CODE = '</w:t>
      </w:r>
      <w:r w:rsidRPr="003B6A44">
        <w:rPr>
          <w:rFonts w:ascii="Courier New" w:hAnsi="Courier New" w:cs="Courier New"/>
          <w:sz w:val="24"/>
          <w:szCs w:val="24"/>
        </w:rPr>
        <w:t>К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VISITOR_ID = '</w:t>
      </w:r>
      <w:r w:rsidRPr="003B6A44">
        <w:rPr>
          <w:rFonts w:ascii="Courier New" w:hAnsi="Courier New" w:cs="Courier New"/>
          <w:sz w:val="24"/>
          <w:szCs w:val="24"/>
        </w:rPr>
        <w:t>К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сетителя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</w:rPr>
        <w:t>sRETURN_PERIOD = 'Срок возврата (дней)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</w:t>
      </w:r>
      <w:r w:rsidRPr="003B6A44">
        <w:rPr>
          <w:rFonts w:ascii="Courier New" w:hAnsi="Courier New" w:cs="Courier New"/>
          <w:sz w:val="24"/>
          <w:szCs w:val="24"/>
          <w:lang w:val="en-US"/>
        </w:rPr>
        <w:t>sFIRST_NAME = '</w:t>
      </w:r>
      <w:r w:rsidRPr="003B6A44">
        <w:rPr>
          <w:rFonts w:ascii="Courier New" w:hAnsi="Courier New" w:cs="Courier New"/>
          <w:sz w:val="24"/>
          <w:szCs w:val="24"/>
        </w:rPr>
        <w:t>Имя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MIDDLE_NAME = '</w:t>
      </w:r>
      <w:r w:rsidRPr="003B6A44">
        <w:rPr>
          <w:rFonts w:ascii="Courier New" w:hAnsi="Courier New" w:cs="Courier New"/>
          <w:sz w:val="24"/>
          <w:szCs w:val="24"/>
        </w:rPr>
        <w:t>Отчество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LAST_NAME = '</w:t>
      </w:r>
      <w:r w:rsidRPr="003B6A44">
        <w:rPr>
          <w:rFonts w:ascii="Courier New" w:hAnsi="Courier New" w:cs="Courier New"/>
          <w:sz w:val="24"/>
          <w:szCs w:val="24"/>
        </w:rPr>
        <w:t>Фамилия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STREET = '</w:t>
      </w:r>
      <w:r w:rsidRPr="003B6A44">
        <w:rPr>
          <w:rFonts w:ascii="Courier New" w:hAnsi="Courier New" w:cs="Courier New"/>
          <w:sz w:val="24"/>
          <w:szCs w:val="24"/>
        </w:rPr>
        <w:t>Улица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CITY = '</w:t>
      </w:r>
      <w:r w:rsidRPr="003B6A44">
        <w:rPr>
          <w:rFonts w:ascii="Courier New" w:hAnsi="Courier New" w:cs="Courier New"/>
          <w:sz w:val="24"/>
          <w:szCs w:val="24"/>
        </w:rPr>
        <w:t>Гор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HOUSE = '</w:t>
      </w:r>
      <w:r w:rsidRPr="003B6A44">
        <w:rPr>
          <w:rFonts w:ascii="Courier New" w:hAnsi="Courier New" w:cs="Courier New"/>
          <w:sz w:val="24"/>
          <w:szCs w:val="24"/>
        </w:rPr>
        <w:t>Дом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sFLAT = '</w:t>
      </w:r>
      <w:r w:rsidRPr="003B6A44">
        <w:rPr>
          <w:rFonts w:ascii="Courier New" w:hAnsi="Courier New" w:cs="Courier New"/>
          <w:sz w:val="24"/>
          <w:szCs w:val="24"/>
        </w:rPr>
        <w:t>Квартира</w:t>
      </w:r>
      <w:r w:rsidRPr="003B6A44">
        <w:rPr>
          <w:rFonts w:ascii="Courier New" w:hAnsi="Courier New" w:cs="Courier New"/>
          <w:sz w:val="24"/>
          <w:szCs w:val="24"/>
          <w:lang w:val="en-US"/>
        </w:rPr>
        <w:t>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typ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ListType = (cBOOKS, cVISITORS, cBORROWS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ListAttribute = (cFULL, cOPEN, cCLOSE, cTITLE, cNAM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DialogType = (cADD, cCHANGE, cDELET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frmMain = class(TForm)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lMain: TAction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AddBook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DeleteBook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ChangeBook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AddVisitor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DeleteVisitor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ChangeVisitor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AddBorrow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ChangeBorrow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enuMain: TMainMenu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iBooks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iVisitors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iBorrows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AddBook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AddVisitor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AddBorrow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nlControls: TPan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tnShowBadVisitors: TBitBt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ShowDebts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ShowBadVisitors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ShowBorrowedBooks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FindBooksByAuthor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FindBooksByTitle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tnShowDebts: TButt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tnShowBorrowedBooks: TButt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tnFindBooksByAuthor: TButt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BooksAuthor: TEdi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BooksTitle: TEdi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tnFindBooksByTitle: TButt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tnShowAllBooks: TButt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ShowAllBooks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tnShowAllVisitors: TButt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ShowAllVisitors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VisitorsName: TEdi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tnFindVisitorsByName: TButt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FindVisitorsByName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velLineTop: TBev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tnShowNotBorrowedBooks: TButt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ShowNotBorrowedBooks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velLineBottom: TBev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tnShowAllBorrows: TButt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tnShowOpenBorrows: TButt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tnShowClosedBorrows: TButt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ShowAllBorrows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ShowOpenBorrows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aShowClosedBorrows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nlLists: TPan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CurrentList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vCurrentList: TListVie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ChangeBook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ChangeVisitor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DeleteVisitor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DeleteBook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ChangeBorrow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CloseBorrow: TAc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CloseBorrow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BookSplitter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ShowAllBooks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ShowBorrowedBooks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ShowNotBorrowedBooks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VisitorSplitter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ShowAllVisitors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ShowDebts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ShowBadVisitors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BorrowSplitter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ShowAllBorrows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ShowOpenBorrows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msiShowClosedBorrows: TMenu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ormCrea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AddBook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ShowAllVisitors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ShowAllBooks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ShowAllBorrows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AddVisitor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AddBorrow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FindBooksByTitle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FindBooksByAuthor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FindVisitorsByName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ShowOpenBorrows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ShowClosedBorrows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ShowNotBorrowedBooks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ShowBorrowedBooks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ShowDebts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ShowBadVisitors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ChangeBook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DeleteBook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DeleteVisitor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ChangeVisitor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ChangeBorrow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CloseBorrow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privat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// </w:t>
      </w:r>
      <w:r w:rsidRPr="003B6A44">
        <w:rPr>
          <w:rFonts w:ascii="Courier New" w:hAnsi="Courier New" w:cs="Courier New"/>
          <w:sz w:val="24"/>
          <w:szCs w:val="24"/>
        </w:rPr>
        <w:t>Тип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текущег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ыведенног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а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currentListType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: TListType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</w:rPr>
        <w:t>// Определяет какие записи требуется вывести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Attribute</w:t>
      </w:r>
      <w:proofErr w:type="gramEnd"/>
      <w:r w:rsidRPr="0057547E">
        <w:rPr>
          <w:rFonts w:ascii="Courier New" w:hAnsi="Courier New" w:cs="Courier New"/>
          <w:sz w:val="24"/>
          <w:szCs w:val="24"/>
        </w:rPr>
        <w:t xml:space="preserve">: </w:t>
      </w:r>
      <w:r w:rsidRPr="003B6A44">
        <w:rPr>
          <w:rFonts w:ascii="Courier New" w:hAnsi="Courier New" w:cs="Courier New"/>
          <w:sz w:val="24"/>
          <w:szCs w:val="24"/>
          <w:lang w:val="en-US"/>
        </w:rPr>
        <w:t>TListAttribute</w:t>
      </w:r>
      <w:r w:rsidRPr="0057547E">
        <w:rPr>
          <w:rFonts w:ascii="Courier New" w:hAnsi="Courier New" w:cs="Courier New"/>
          <w:sz w:val="24"/>
          <w:szCs w:val="24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</w:rPr>
      </w:pPr>
      <w:r w:rsidRPr="0057547E">
        <w:rPr>
          <w:rFonts w:ascii="Courier New" w:hAnsi="Courier New" w:cs="Courier New"/>
          <w:sz w:val="24"/>
          <w:szCs w:val="24"/>
        </w:rPr>
        <w:lastRenderedPageBreak/>
        <w:t xml:space="preserve">    // </w:t>
      </w:r>
      <w:r w:rsidRPr="003B6A44">
        <w:rPr>
          <w:rFonts w:ascii="Courier New" w:hAnsi="Courier New" w:cs="Courier New"/>
          <w:sz w:val="24"/>
          <w:szCs w:val="24"/>
        </w:rPr>
        <w:t>Устанавливает</w:t>
      </w:r>
      <w:r w:rsidRPr="0057547E">
        <w:rPr>
          <w:rFonts w:ascii="Courier New" w:hAnsi="Courier New" w:cs="Courier New"/>
          <w:sz w:val="24"/>
          <w:szCs w:val="24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головки</w:t>
      </w:r>
      <w:r w:rsidRPr="0057547E">
        <w:rPr>
          <w:rFonts w:ascii="Courier New" w:hAnsi="Courier New" w:cs="Courier New"/>
          <w:sz w:val="24"/>
          <w:szCs w:val="24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омпонентов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</w:rPr>
      </w:pPr>
      <w:r w:rsidRPr="0057547E">
        <w:rPr>
          <w:rFonts w:ascii="Courier New" w:hAnsi="Courier New" w:cs="Courier New"/>
          <w:sz w:val="24"/>
          <w:szCs w:val="24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57547E">
        <w:rPr>
          <w:rFonts w:ascii="Courier New" w:hAnsi="Courier New" w:cs="Courier New"/>
          <w:sz w:val="24"/>
          <w:szCs w:val="24"/>
        </w:rPr>
        <w:t xml:space="preserve"> </w:t>
      </w:r>
      <w:r w:rsidRPr="003B6A44">
        <w:rPr>
          <w:rFonts w:ascii="Courier New" w:hAnsi="Courier New" w:cs="Courier New"/>
          <w:sz w:val="24"/>
          <w:szCs w:val="24"/>
          <w:lang w:val="en-US"/>
        </w:rPr>
        <w:t>setCaptions</w:t>
      </w:r>
      <w:r w:rsidRPr="0057547E">
        <w:rPr>
          <w:rFonts w:ascii="Courier New" w:hAnsi="Courier New" w:cs="Courier New"/>
          <w:sz w:val="24"/>
          <w:szCs w:val="24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Заполняет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толбцы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View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setColumnsBooks;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setColumns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setColumns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// </w:t>
      </w:r>
      <w:r w:rsidRPr="003B6A44">
        <w:rPr>
          <w:rFonts w:ascii="Courier New" w:hAnsi="Courier New" w:cs="Courier New"/>
          <w:sz w:val="24"/>
          <w:szCs w:val="24"/>
        </w:rPr>
        <w:t>Выводит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ок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showBooks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showVisitors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showBorrows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public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// </w:t>
      </w:r>
      <w:r w:rsidRPr="003B6A44">
        <w:rPr>
          <w:rFonts w:ascii="Courier New" w:hAnsi="Courier New" w:cs="Courier New"/>
          <w:sz w:val="24"/>
          <w:szCs w:val="24"/>
        </w:rPr>
        <w:t>Тип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ызываемог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диалога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dialogType: TDialogTyp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</w:rPr>
        <w:t>//Определяет, какой список необходимо вывест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procedure sh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</w:t>
      </w: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frmMain: TfrmMai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mplementatio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uses DateUtils, UAddBook, UAddVisitor, UAdd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{$R *.dfm}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setCaption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BooksAuthor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ENTER_BOOK_AUTH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BooksTitle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ENTER_BOOK_TIT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VisitorsName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ENTER_VISITOR_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AddBook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ADD_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DeleteBook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DELETE_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ChangeBook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CHANGE_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AddVisitor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ADD_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DeleteVisitor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DELETE_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ChangeVisitor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CHANGE_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AddBorrow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ADD_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ChangeBorrow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CHANGE_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CloseBorrow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CLOSE_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howAllVisitors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SHOW_ALL_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howDebts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SHOW_DEBT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howBadVisitors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SHOW_BAD_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howAllBooks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SHOW_ALL_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howBorrowedBooks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SHOW_BORROWED_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howNotBorrowedBooks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SHOW_NOT_BORROWED_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howAllBorrows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SHOW_ALL_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howOpenBorrows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SHOW_OPEN_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howClosedBorrows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SHOW_CLOSED_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FindBooksByAuthor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FIND_BOOKS_BY_AUTH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FindBooksByTitle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FIND_BOOKS_BY_TIT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FindVisitorsByName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FIND_VISITORS_BY_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Заполняет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толбцы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View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procedure TfrmMain.setColumnsBooks;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Column: TListColum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Column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COD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Width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5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Column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TIT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Width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15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Column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AUTH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Width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15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Column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PUBLISH_YEA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Width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125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Column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PUBLISH_LANG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Width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125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end;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Заполняет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толбцы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View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setColumns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Column: TListColum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Column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COD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Width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5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Column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Width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20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Column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ADDRES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Width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20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Column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PHON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Width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125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Заполняет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толбцы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View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setColumns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Column: TListColum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Column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COD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Width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4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Column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BOOK_TIT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Width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15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Column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Width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20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Column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BORROW_DAT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Width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10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Column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EXP_RETURN_DAT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Width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10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Column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Column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REAL_RETURN_DAT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</w:rPr>
        <w:t>listColumn.Width :</w:t>
      </w:r>
      <w:proofErr w:type="gramEnd"/>
      <w:r w:rsidRPr="003B6A44">
        <w:rPr>
          <w:rFonts w:ascii="Courier New" w:hAnsi="Courier New" w:cs="Courier New"/>
          <w:sz w:val="24"/>
          <w:szCs w:val="24"/>
        </w:rPr>
        <w:t>= 10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end;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Выводит список книг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showBooks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ok: TBooks;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rrow: T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, j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Item: TList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rror: Boolea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book, 0);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rrow, 0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ase currentListAttribute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сех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FULL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CurrentList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ALL_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ok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AllBooks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</w:rPr>
      </w:pPr>
      <w:r w:rsidRPr="0057547E">
        <w:rPr>
          <w:rFonts w:ascii="Courier New" w:hAnsi="Courier New" w:cs="Courier New"/>
          <w:sz w:val="24"/>
          <w:szCs w:val="24"/>
        </w:rPr>
        <w:t xml:space="preserve">    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57547E">
        <w:rPr>
          <w:rFonts w:ascii="Courier New" w:hAnsi="Courier New" w:cs="Courier New"/>
          <w:sz w:val="24"/>
          <w:szCs w:val="24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невзятых</w:t>
      </w:r>
      <w:r w:rsidRPr="0057547E">
        <w:rPr>
          <w:rFonts w:ascii="Courier New" w:hAnsi="Courier New" w:cs="Courier New"/>
          <w:sz w:val="24"/>
          <w:szCs w:val="24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</w:rPr>
      </w:pPr>
      <w:r w:rsidRPr="0057547E">
        <w:rPr>
          <w:rFonts w:ascii="Courier New" w:hAnsi="Courier New" w:cs="Courier New"/>
          <w:sz w:val="24"/>
          <w:szCs w:val="24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OPEN</w:t>
      </w:r>
      <w:proofErr w:type="gramEnd"/>
      <w:r w:rsidRPr="0057547E">
        <w:rPr>
          <w:rFonts w:ascii="Courier New" w:hAnsi="Courier New" w:cs="Courier New"/>
          <w:sz w:val="24"/>
          <w:szCs w:val="24"/>
        </w:rPr>
        <w:t>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  <w:proofErr w:type="gramEnd"/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CurrentList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NOT_BORROWED_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ok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All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rrow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Open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i := 0 to length(book) - 1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j := 0 to length(borrow) - 1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ok[i].code = borrow[j].bookCod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if not error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ok[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i].code := -1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</w:rPr>
        <w:t>// Вывод взятых книг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cCLOSE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begin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CurrentList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BORROWED_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ok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All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rrow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Open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i := 0 to length(book) - 1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j := 0 to length(borrow) - 1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ok[i].code = borrow[j].bookCod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if error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ok[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i].code := -1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;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</w:rPr>
        <w:t>// Поиск по названию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cTITLE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CurrentList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TITLE_BOOK_SEARCH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if editBooksTitle.Text &lt;&gt; sENTER_BOOK_TITL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ok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indByTitle(editBooksTitle.Tex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true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MessageBox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Handle, PChar(sENTER_BOOK_TITLE),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Char(sERROR), MB_OK or MB_ICONWARNING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// Поиск по автор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cNAME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CurrentList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AUTHOR_BOOK_SEARCH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if editBooksAuthor.Text &lt;&gt; sENTER_BOOK_AUTHOR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ok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indByAuthor(editBooksAuthor.Tex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true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MessageBox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Handle, PChar(sENTER_BOOK_AUTHOR),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PChar(sERROR), MB_OK or MB_ICONWARNING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not error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// </w:t>
      </w:r>
      <w:r w:rsidRPr="003B6A44">
        <w:rPr>
          <w:rFonts w:ascii="Courier New" w:hAnsi="Courier New" w:cs="Courier New"/>
          <w:sz w:val="24"/>
          <w:szCs w:val="24"/>
        </w:rPr>
        <w:t>Очистка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View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vCurrentList.Clea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vCurrentList.Columns.Clea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setColumns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элементов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i := 0 to length(book) - 1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ok[i].code &lt;&gt; -1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Item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Item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Item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IntToStr(book[i].cod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Item.SubItems.Add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ok[i].bookTit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Item.SubItems.Add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ok[i].authorSurname)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listItem.SubItems.Add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ntToStr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ok[i].publishYear))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listItem.SubItems.Add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ngToStr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ok[i].publishLang)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Выводит список посетителей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showVisitors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visitor: TVisitors;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rrow: T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, j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Item: TList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rror: Boolea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oday: TDateTi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visitor, 0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rrow, 0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ase currentListAttribute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сех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сетителей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FULL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CurrentList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ALL_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visit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All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должников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OPEN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CurrentList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DEBT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oday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dat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visit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All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rrow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Open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i := 0 to length(visitor) - 1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j := 0 to length(borrow) - 1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rrow[j].visitorID = visitor[i].ID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rrow[j].expReturnDate + 10 &lt; today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if not error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visitor[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i].ID := -1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CLOSE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недоверенных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CurrentList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BAD_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oday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dat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visit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All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rrow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All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i := 0 to length(visitor) - 1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j := 0 to length(borrow) - 1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rrow[j].visitorID = visitor[i].ID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begin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rrow[j].realReturnDate = -1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rrow[j].expReturnDate + 10 &lt; today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begin</w:t>
      </w:r>
    </w:p>
    <w:p w:rsidR="00CB7D6D" w:rsidRP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rrow[j].expReturnDate + 10 &lt;</w:t>
      </w:r>
    </w:p>
    <w:p w:rsidR="003B6A44" w:rsidRPr="003B6A44" w:rsidRDefault="00CB7D6D" w:rsidP="00CB7D6D">
      <w:pPr>
        <w:ind w:left="2123"/>
        <w:rPr>
          <w:rFonts w:ascii="Courier New" w:hAnsi="Courier New" w:cs="Courier New"/>
          <w:sz w:val="24"/>
          <w:szCs w:val="24"/>
          <w:lang w:val="en-US"/>
        </w:rPr>
      </w:pPr>
      <w:r w:rsidRPr="00CB7D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3B6A44"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="003B6A44" w:rsidRPr="003B6A44">
        <w:rPr>
          <w:rFonts w:ascii="Courier New" w:hAnsi="Courier New" w:cs="Courier New"/>
          <w:sz w:val="24"/>
          <w:szCs w:val="24"/>
          <w:lang w:val="en-US"/>
        </w:rPr>
        <w:t>borrow[</w:t>
      </w:r>
      <w:proofErr w:type="gramEnd"/>
      <w:r w:rsidR="003B6A44" w:rsidRPr="003B6A44">
        <w:rPr>
          <w:rFonts w:ascii="Courier New" w:hAnsi="Courier New" w:cs="Courier New"/>
          <w:sz w:val="24"/>
          <w:szCs w:val="24"/>
          <w:lang w:val="en-US"/>
        </w:rPr>
        <w:t>j].realReturnDat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if not error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visitor[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i].ID := -1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;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// </w:t>
      </w:r>
      <w:r w:rsidRPr="003B6A44">
        <w:rPr>
          <w:rFonts w:ascii="Courier New" w:hAnsi="Courier New" w:cs="Courier New"/>
          <w:sz w:val="24"/>
          <w:szCs w:val="24"/>
        </w:rPr>
        <w:t>Поиск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фамили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NAME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CurrentList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NAME_VISITOR_SEARCH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if editVisitorsName.Text &lt;&gt; sENTER_VISITOR_NAM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begin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visit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indByName(toName('', '',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editVisitorsName.Text)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rr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true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MessageBox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Handle, PChar(sENTER_VISITOR_NAME),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PChar(sERROR), MB_OK or MB_ICONWARNING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not error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// </w:t>
      </w:r>
      <w:r w:rsidRPr="003B6A44">
        <w:rPr>
          <w:rFonts w:ascii="Courier New" w:hAnsi="Courier New" w:cs="Courier New"/>
          <w:sz w:val="24"/>
          <w:szCs w:val="24"/>
        </w:rPr>
        <w:t>Очистка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View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vCurrentList.Clea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vCurrentList.Columns.Clea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setColumnsVisitors;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элементов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i := 0 to length(visitor) - 1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if visitor[i].ID &lt;&gt; -1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Item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Item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Item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IntToStr(visitor[i].ID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Item.SubItems.Add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nameToStr(visitor[i].name))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listItem.SubItems.Add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ddressToStr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visitor[i].address)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Item.SubItems.Add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visitor[i].phoneNumb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Выводит список записей о взятии книг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showBorrows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rrow: T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: Integer;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Item: TListIt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rrow, 0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ase currentListAttribute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FULL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CurrentList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ALL_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rrow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All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OPEN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CurrentList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OPEN_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rrow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Open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CLOSE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CurrentList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CLOSED_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rrow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Closed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// </w:t>
      </w:r>
      <w:r w:rsidRPr="003B6A44">
        <w:rPr>
          <w:rFonts w:ascii="Courier New" w:hAnsi="Courier New" w:cs="Courier New"/>
          <w:sz w:val="24"/>
          <w:szCs w:val="24"/>
        </w:rPr>
        <w:t>Очистка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View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vCurrentList.Clea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vCurrentList.Columns.Clea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etColumns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элементов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i := 0 to length(borrow) - 1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Item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vCurrentList.Items.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Item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IntToStr(borrow[i].code)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istItem.SubItems.Add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indByCod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rrow[i].bookCode).bookTitle)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istItem.SubItems.Add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nameToStr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findByID(borrow[i].visitorID).name)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Item.SubItems.Add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DateToStr(borrow[i].borrowDate))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istItem.SubItems.Add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DateToStr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rrow[i].expReturnDate)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rrow[i].realReturnDate = -1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Item.SubItems.Add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'')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listItem.SubItems.Add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DateToStr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rrow[i].realReturnDate)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Определяет, какой список необходимо вывест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sh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ase currentListType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BOOKS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showBooks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VISITORS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showVisitors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BORROWS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r w:rsidRPr="003B6A44">
        <w:rPr>
          <w:rFonts w:ascii="Courier New" w:hAnsi="Courier New" w:cs="Courier New"/>
          <w:sz w:val="24"/>
          <w:szCs w:val="24"/>
        </w:rPr>
        <w:t>showBorrows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ри создании формы выводит полный список книг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FormCrea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etCaption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aption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pplication.Tit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Attribut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FUL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h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лног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а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ShowAllBooks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Attribut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FUL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h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невзятых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ShowNotBorrowedBooksExecute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Attribut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h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зятых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ShowBorrowedBooksExecute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Attribut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OPE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h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сех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сетителей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ShowAllVisitors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Attribut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FUL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h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end;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а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должников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ShowDebts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Attribut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OPE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h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а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недоверенных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ShowBadVisitors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Attribut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h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сех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ей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ShowAllBorrows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Attribut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FUL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h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открытых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ей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ShowOpenBorrows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Attribut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OPE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h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Вы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крытых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ей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ShowClosedBorrowsExecute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Attribut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CLOSE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showList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оиск</w:t>
      </w: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головку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frmMain.aFindBooksByTitleExecute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Attribut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TITLE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showList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оиск</w:t>
      </w: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автору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frmMain.aFindBooksByAuthorExecute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Attribut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NAME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showList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оиск</w:t>
      </w: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сетителя</w:t>
      </w: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фамилии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frmMain.aFindVisitorsByNameExecute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ListAttribut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h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Добав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AddBook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dialog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Assigned(frmAddBook)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frmAddBook.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AddBook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=TfrmAddBook.Create(Self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end;  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Измен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ChangeBook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dialog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CHANG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Assigned(frmAddBook)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frmAddBook.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AddBook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=TfrmAddBook.Create(Self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end;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Уда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DeleteBook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dialog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DELET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Assigned(frmAddBook)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frmAddBook.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AddBook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=TfrmAddBook.Create(Self)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Добав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сетителя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AddVisitor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dialog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Assigned(frmAddVisitor)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frmAddVisitor.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AddVisit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=TfrmAddVisitor.Create(Self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end;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Измен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сетителя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ChangeVisitor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dialog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CHANG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Assigned(frmAddVisitor)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frmAddVisitor.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AddVisit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=TfrmAddVisitor.Create(Self)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Уда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сетителя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DeleteVisitor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dialog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DELET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Assigned(frmAddVisitor)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frmAddVisitor.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AddVisit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=TfrmAddVisitor.Create(Self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Добав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AddBorrow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dialog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AD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Assigned(frmAddBorrow)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frmAddBorrow.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AddBorrow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=TfrmAddBorrow.Create(Self)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Измен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ChangeBorrow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dialog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CHANG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Assigned(frmAddBorrow)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frmAddBorrow.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AddBorrow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=TfrmAddBorrow.Create(Self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Закрыт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Main.aCloseBorrowExecu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dialogTyp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cDELET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Assigned(frmAddBorrow)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frmAddBorrow.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AddBorrow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=TfrmAddBorrow.Create(Self)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8E56AF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.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uni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UBook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nterfac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oksLen: Integer = 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typ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// </w:t>
      </w:r>
      <w:r w:rsidRPr="003B6A44">
        <w:rPr>
          <w:rFonts w:ascii="Courier New" w:hAnsi="Courier New" w:cs="Courier New"/>
          <w:sz w:val="24"/>
          <w:szCs w:val="24"/>
        </w:rPr>
        <w:t>Язык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издания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Lang = (RU, EN, CH, BY, JP, SP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// </w:t>
      </w:r>
      <w:r w:rsidRPr="003B6A44">
        <w:rPr>
          <w:rFonts w:ascii="Courier New" w:hAnsi="Courier New" w:cs="Courier New"/>
          <w:sz w:val="24"/>
          <w:szCs w:val="24"/>
        </w:rPr>
        <w:t>Запись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е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Book = packed recor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ode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uthorSurnam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 String[30]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okTit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 String[20]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ublishYear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ublishLang: TLang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Books = array of T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Конструктор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Book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oBook(const code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const authorSurname, bookTitle: String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const publishYear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on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publishLang: TLang):T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Добав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ddBook(book: TBook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Уда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од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deleteByCode(code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оиск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имен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автора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indByAuthor(name: String):T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оиск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названию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indByTitle(title: String):T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оиск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од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indByCode(code: Integer):T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Измен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од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changeByCode(code: Integer; newBook: TBook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Возвращает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с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библиотек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returnAllBooks:T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ереводит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Lang </w:t>
      </w:r>
      <w:r w:rsidRPr="003B6A44">
        <w:rPr>
          <w:rFonts w:ascii="Courier New" w:hAnsi="Courier New" w:cs="Courier New"/>
          <w:sz w:val="24"/>
          <w:szCs w:val="24"/>
        </w:rPr>
        <w:t>в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трок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angToStr(lang: TLang):String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роверяет, существует ли книга с кодом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okExist(code: Integer):Boolea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mplementatio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uses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UMai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typ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// </w:t>
      </w:r>
      <w:r w:rsidRPr="003B6A44">
        <w:rPr>
          <w:rFonts w:ascii="Courier New" w:hAnsi="Courier New" w:cs="Courier New"/>
          <w:sz w:val="24"/>
          <w:szCs w:val="24"/>
        </w:rPr>
        <w:t>Список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библиотеке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BookList = ^TBookEl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BookElem = packed recor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ook: T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next: TBook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oks: TBook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ереводит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Lang </w:t>
      </w:r>
      <w:r w:rsidRPr="003B6A44">
        <w:rPr>
          <w:rFonts w:ascii="Courier New" w:hAnsi="Courier New" w:cs="Courier New"/>
          <w:sz w:val="24"/>
          <w:szCs w:val="24"/>
        </w:rPr>
        <w:t>в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трок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angToStr(lang: TLang):String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ase lang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RU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sLANG_RU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: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sLANG_E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H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sLANG_CH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Y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sLANG_BY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JP: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sLANG_JP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SP: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sLANG_SP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Конструктор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Book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oBook(const code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const authorSurname, bookTitle: String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const publishYear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on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publishLang: TLang):T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cod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cod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authorSurnam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authorSur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bookTitl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bookTit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publishYear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publishYea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publishLang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publishLang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Добав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элемента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ок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insert(list: TBookList; book: TBook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emp: TBook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new(temp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emp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book := 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emp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next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next := temp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Добав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ddBook(book: TBook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ok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oks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(list^.next &lt;&gt; nil) and (list^.next^.book.bookTitle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&lt; book.bookTitle)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nsert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list, book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ok.code &gt; booksLen then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oksLen</w:t>
      </w:r>
      <w:proofErr w:type="gramEnd"/>
      <w:r w:rsidRPr="0057547E">
        <w:rPr>
          <w:rFonts w:ascii="Courier New" w:hAnsi="Courier New" w:cs="Courier New"/>
          <w:sz w:val="24"/>
          <w:szCs w:val="24"/>
        </w:rPr>
        <w:t xml:space="preserve"> := </w:t>
      </w:r>
      <w:r w:rsidRPr="003B6A44">
        <w:rPr>
          <w:rFonts w:ascii="Courier New" w:hAnsi="Courier New" w:cs="Courier New"/>
          <w:sz w:val="24"/>
          <w:szCs w:val="24"/>
          <w:lang w:val="en-US"/>
        </w:rPr>
        <w:t>book</w:t>
      </w:r>
      <w:r w:rsidRPr="0057547E">
        <w:rPr>
          <w:rFonts w:ascii="Courier New" w:hAnsi="Courier New" w:cs="Courier New"/>
          <w:sz w:val="24"/>
          <w:szCs w:val="24"/>
        </w:rPr>
        <w:t>.</w:t>
      </w:r>
      <w:r w:rsidRPr="003B6A44">
        <w:rPr>
          <w:rFonts w:ascii="Courier New" w:hAnsi="Courier New" w:cs="Courier New"/>
          <w:sz w:val="24"/>
          <w:szCs w:val="24"/>
          <w:lang w:val="en-US"/>
        </w:rPr>
        <w:t>code</w:t>
      </w:r>
      <w:r w:rsidRPr="0057547E">
        <w:rPr>
          <w:rFonts w:ascii="Courier New" w:hAnsi="Courier New" w:cs="Courier New"/>
          <w:sz w:val="24"/>
          <w:szCs w:val="24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</w:rPr>
      </w:pPr>
      <w:r w:rsidRPr="0057547E">
        <w:rPr>
          <w:rFonts w:ascii="Courier New" w:hAnsi="Courier New" w:cs="Courier New"/>
          <w:sz w:val="24"/>
          <w:szCs w:val="24"/>
        </w:rPr>
        <w:lastRenderedPageBreak/>
        <w:t xml:space="preserve">               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</w:rPr>
      </w:pPr>
      <w:r w:rsidRPr="0057547E">
        <w:rPr>
          <w:rFonts w:ascii="Courier New" w:hAnsi="Courier New" w:cs="Courier New"/>
          <w:sz w:val="24"/>
          <w:szCs w:val="24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Изменение</w:t>
      </w:r>
      <w:r w:rsidRPr="0057547E">
        <w:rPr>
          <w:rFonts w:ascii="Courier New" w:hAnsi="Courier New" w:cs="Courier New"/>
          <w:sz w:val="24"/>
          <w:szCs w:val="24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57547E">
        <w:rPr>
          <w:rFonts w:ascii="Courier New" w:hAnsi="Courier New" w:cs="Courier New"/>
          <w:sz w:val="24"/>
          <w:szCs w:val="24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57547E">
        <w:rPr>
          <w:rFonts w:ascii="Courier New" w:hAnsi="Courier New" w:cs="Courier New"/>
          <w:sz w:val="24"/>
          <w:szCs w:val="24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од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changeByCode(code: Integer; newBook: TBook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ok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oks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(list^.next &lt;&gt; nil) and 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next^.book.code &lt;&gt; code)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next^.book := new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оиск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имен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автора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indByAuthor(name: String):T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ok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result, 0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book.authorSurname = nam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result, length(result) + 1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[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length(result) - 1] := list^.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оиск книги по названию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indByTitle(title: String):T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ok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result, 0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book.bookTitle = titl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result, length(result) + 1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[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length(result) - 1] := list^.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оиск книги по код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indByCode(code: Integer):T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ok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cod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code - 1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book.code = cod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Уда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элемента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а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delete(list: TBook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emp: TBook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emp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next := temp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dispose(temp);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end;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Уда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од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deleteByCode(code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ok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^.book.code = cod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delete(list)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Возвращает все книги библиотек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returnAllBooks:T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ok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result, 0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result, length(result) + 1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[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length(result) - 1] := list^.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роверяет, существует ли книга с кодом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okExist(code: Integer):Boolea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ok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book.code = cod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Очистка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ов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clear(list: TBook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delete(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list)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Созда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а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create(var list: TBook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new(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next := ni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Уда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а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destroy(var list: TBook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lear(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dispose(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ni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nitializatio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reate(books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finalization</w:t>
      </w:r>
      <w:proofErr w:type="gramEnd"/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destroy(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books)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 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.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uni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UVisitor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nterfac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visitorsLen: Integer = 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typ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// </w:t>
      </w:r>
      <w:r w:rsidRPr="003B6A44">
        <w:rPr>
          <w:rFonts w:ascii="Courier New" w:hAnsi="Courier New" w:cs="Courier New"/>
          <w:sz w:val="24"/>
          <w:szCs w:val="24"/>
        </w:rPr>
        <w:t>Адрес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сетителся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библиотек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Address = packed recor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ity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 String[10]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tree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 String[20]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houseNumber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ase blockOfFlats: Boolean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true: (flatNumber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false: (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// </w:t>
      </w:r>
      <w:r w:rsidRPr="003B6A44">
        <w:rPr>
          <w:rFonts w:ascii="Courier New" w:hAnsi="Courier New" w:cs="Courier New"/>
          <w:sz w:val="24"/>
          <w:szCs w:val="24"/>
        </w:rPr>
        <w:t>ФИО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Name = packed recor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irstNam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 String[20]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middleNam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 String[20]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stNam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 String[20]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57547E">
        <w:rPr>
          <w:rFonts w:ascii="Courier New" w:hAnsi="Courier New" w:cs="Courier New"/>
          <w:sz w:val="24"/>
          <w:szCs w:val="24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Запись</w:t>
      </w:r>
      <w:r w:rsidRPr="0057547E">
        <w:rPr>
          <w:rFonts w:ascii="Courier New" w:hAnsi="Courier New" w:cs="Courier New"/>
          <w:sz w:val="24"/>
          <w:szCs w:val="24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о</w:t>
      </w:r>
      <w:r w:rsidRPr="0057547E">
        <w:rPr>
          <w:rFonts w:ascii="Courier New" w:hAnsi="Courier New" w:cs="Courier New"/>
          <w:sz w:val="24"/>
          <w:szCs w:val="24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льзователе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</w:rPr>
      </w:pPr>
      <w:r w:rsidRPr="0057547E">
        <w:rPr>
          <w:rFonts w:ascii="Courier New" w:hAnsi="Courier New" w:cs="Courier New"/>
          <w:sz w:val="24"/>
          <w:szCs w:val="24"/>
        </w:rPr>
        <w:t xml:space="preserve">  </w:t>
      </w:r>
      <w:r w:rsidRPr="003B6A44">
        <w:rPr>
          <w:rFonts w:ascii="Courier New" w:hAnsi="Courier New" w:cs="Courier New"/>
          <w:sz w:val="24"/>
          <w:szCs w:val="24"/>
          <w:lang w:val="en-US"/>
        </w:rPr>
        <w:t>TVisitor</w:t>
      </w:r>
      <w:r w:rsidRPr="0057547E">
        <w:rPr>
          <w:rFonts w:ascii="Courier New" w:hAnsi="Courier New" w:cs="Courier New"/>
          <w:sz w:val="24"/>
          <w:szCs w:val="24"/>
        </w:rPr>
        <w:t xml:space="preserve"> = </w:t>
      </w:r>
      <w:r w:rsidRPr="003B6A44">
        <w:rPr>
          <w:rFonts w:ascii="Courier New" w:hAnsi="Courier New" w:cs="Courier New"/>
          <w:sz w:val="24"/>
          <w:szCs w:val="24"/>
          <w:lang w:val="en-US"/>
        </w:rPr>
        <w:t>packed</w:t>
      </w:r>
      <w:r w:rsidRPr="0057547E">
        <w:rPr>
          <w:rFonts w:ascii="Courier New" w:hAnsi="Courier New" w:cs="Courier New"/>
          <w:sz w:val="24"/>
          <w:szCs w:val="24"/>
        </w:rPr>
        <w:t xml:space="preserve"> </w:t>
      </w:r>
      <w:r w:rsidRPr="003B6A44">
        <w:rPr>
          <w:rFonts w:ascii="Courier New" w:hAnsi="Courier New" w:cs="Courier New"/>
          <w:sz w:val="24"/>
          <w:szCs w:val="24"/>
          <w:lang w:val="en-US"/>
        </w:rPr>
        <w:t>recor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  <w:lang w:val="en-US"/>
        </w:rPr>
        <w:t>ID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name: T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ddress: TAddres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honeNumbe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 String[20]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Visitors = array of T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Конструктор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Nam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oName(const firstName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middleName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stNam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 String):T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Конструктор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Address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// flatNumber = -1, </w:t>
      </w:r>
      <w:r w:rsidRPr="003B6A44">
        <w:rPr>
          <w:rFonts w:ascii="Courier New" w:hAnsi="Courier New" w:cs="Courier New"/>
          <w:sz w:val="24"/>
          <w:szCs w:val="24"/>
        </w:rPr>
        <w:t>выбирается</w:t>
      </w: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ариант</w:t>
      </w: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blockOfFlats = fa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oAddress(const city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 street: String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const houseNumber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latNumbe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 Integer):TAddres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Конструктор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Visito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oVisitor(const ID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const name: T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const address: TAddres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on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phoneNumber: String):T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Добав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сетителся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библиотек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ddVisitor(visitor: TVisito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оиск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сетителей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имен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indByName(visitorName: TName):T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оиск посетителя по номер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function </w:t>
      </w:r>
      <w:proofErr w:type="gramStart"/>
      <w:r w:rsidRPr="003B6A44">
        <w:rPr>
          <w:rFonts w:ascii="Courier New" w:hAnsi="Courier New" w:cs="Courier New"/>
          <w:sz w:val="24"/>
          <w:szCs w:val="24"/>
        </w:rPr>
        <w:t>findByID(</w:t>
      </w:r>
      <w:proofErr w:type="gramEnd"/>
      <w:r w:rsidRPr="003B6A44">
        <w:rPr>
          <w:rFonts w:ascii="Courier New" w:hAnsi="Courier New" w:cs="Courier New"/>
          <w:sz w:val="24"/>
          <w:szCs w:val="24"/>
        </w:rPr>
        <w:t>ID: Integer):T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Удаление посетителя по номер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procedure </w:t>
      </w:r>
      <w:proofErr w:type="gramStart"/>
      <w:r w:rsidRPr="003B6A44">
        <w:rPr>
          <w:rFonts w:ascii="Courier New" w:hAnsi="Courier New" w:cs="Courier New"/>
          <w:sz w:val="24"/>
          <w:szCs w:val="24"/>
        </w:rPr>
        <w:t>deleteByID(</w:t>
      </w:r>
      <w:proofErr w:type="gramEnd"/>
      <w:r w:rsidRPr="003B6A44">
        <w:rPr>
          <w:rFonts w:ascii="Courier New" w:hAnsi="Courier New" w:cs="Courier New"/>
          <w:sz w:val="24"/>
          <w:szCs w:val="24"/>
        </w:rPr>
        <w:t>ID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Изменение посетителя по номер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changeByID(ID: Integer; newVisitor: TVisito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Возвращает записи о всех посетителях библиотек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returnAllVisitors:T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ере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Name </w:t>
      </w:r>
      <w:r w:rsidRPr="003B6A44">
        <w:rPr>
          <w:rFonts w:ascii="Courier New" w:hAnsi="Courier New" w:cs="Courier New"/>
          <w:sz w:val="24"/>
          <w:szCs w:val="24"/>
        </w:rPr>
        <w:t>в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трок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nameToStr(name: TName):String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ер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Address </w:t>
      </w:r>
      <w:r w:rsidRPr="003B6A44">
        <w:rPr>
          <w:rFonts w:ascii="Courier New" w:hAnsi="Courier New" w:cs="Courier New"/>
          <w:sz w:val="24"/>
          <w:szCs w:val="24"/>
        </w:rPr>
        <w:t>в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трок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ddressToStr(address: TAddress):String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роверяет, существует ли посетитель с кодом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visitorExist(code: Integer):Boolea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mplementatio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uses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ysUtils, UMai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typ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// </w:t>
      </w:r>
      <w:r w:rsidRPr="003B6A44">
        <w:rPr>
          <w:rFonts w:ascii="Courier New" w:hAnsi="Courier New" w:cs="Courier New"/>
          <w:sz w:val="24"/>
          <w:szCs w:val="24"/>
        </w:rPr>
        <w:t>Список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сетителей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библиотек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VisitorList = ^TVisitorEl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VisitorElem = packed recor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visitor: T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next: TVisitor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visitors: TVisitor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ере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Name </w:t>
      </w:r>
      <w:r w:rsidRPr="003B6A44">
        <w:rPr>
          <w:rFonts w:ascii="Courier New" w:hAnsi="Courier New" w:cs="Courier New"/>
          <w:sz w:val="24"/>
          <w:szCs w:val="24"/>
        </w:rPr>
        <w:t>в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трок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nameToStr(name: TName):String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name.lastName + ' ' + name.firstName + ' ' +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name.middle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ервод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Address </w:t>
      </w:r>
      <w:r w:rsidRPr="003B6A44">
        <w:rPr>
          <w:rFonts w:ascii="Courier New" w:hAnsi="Courier New" w:cs="Courier New"/>
          <w:sz w:val="24"/>
          <w:szCs w:val="24"/>
        </w:rPr>
        <w:t>в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трок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ddressToStr(address: TAddress):String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sCITY_SHORT + ' ' + address.city + ', ' + </w:t>
      </w:r>
    </w:p>
    <w:p w:rsidR="003B6A44" w:rsidRPr="003B6A44" w:rsidRDefault="00CB7D6D" w:rsidP="003B6A44">
      <w:pPr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 w:rsidR="003B6A44" w:rsidRPr="003B6A44">
        <w:rPr>
          <w:rFonts w:ascii="Courier New" w:hAnsi="Courier New" w:cs="Courier New"/>
          <w:sz w:val="24"/>
          <w:szCs w:val="24"/>
          <w:lang w:val="en-US"/>
        </w:rPr>
        <w:t>address.street +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' '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+ sHOUSE_SHORT + ' ' + IntToStr(address.houseNumb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ddress.blockOfFlats then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sult + ' ' + sFLAT_SHORT + ' ' + 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ntToStr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address.flatNumb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Конструктор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Nam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oName(const firstName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middleName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stNam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 String):T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firstNam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first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middleNam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middle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lastNam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last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Конструктор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Address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oAddress(const city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 street: String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const houseNumber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latNumbe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 Integer):TAddres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city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city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stree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tree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houseNumber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houseNumb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flatNumber = -1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blockOfFlats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fa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blockOfFlats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flatNumber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flatNumb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Конструктор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Visito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oVisitor(const ID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const name: T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const address: TAddres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on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phoneNumber: String):T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ID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I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nam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address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addres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phoneNumber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phoneNumb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Добав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элемента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ок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insert(list: TVisitorList; visitor: TVisito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emp: TVisitor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new(temp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emp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visitor := 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emp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next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</w:rPr>
        <w:t>list</w:t>
      </w:r>
      <w:proofErr w:type="gramStart"/>
      <w:r w:rsidRPr="003B6A44">
        <w:rPr>
          <w:rFonts w:ascii="Courier New" w:hAnsi="Courier New" w:cs="Courier New"/>
          <w:sz w:val="24"/>
          <w:szCs w:val="24"/>
        </w:rPr>
        <w:t>^.next</w:t>
      </w:r>
      <w:proofErr w:type="gramEnd"/>
      <w:r w:rsidRPr="003B6A44">
        <w:rPr>
          <w:rFonts w:ascii="Courier New" w:hAnsi="Courier New" w:cs="Courier New"/>
          <w:sz w:val="24"/>
          <w:szCs w:val="24"/>
        </w:rPr>
        <w:t xml:space="preserve"> := temp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Сравнение двух записей TNam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essThan(const nameA, nameB: TName):Boolea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nameA.lastName &gt; nameB.lastNam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a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if nameA.lastName = nameB.lastNam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if nameA.firstName &gt; nameB.firstNam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a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if nameA.firstName = nameB.firstNam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if nameA.middleName &gt; nameB.middleNam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Добав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сетителся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библиотек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ddVisitor(visitor: TVisito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Visitor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visitors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(list^.next &lt;&gt; nil) and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essThan(list^.next^.visitor.name, visitor.name)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nsert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list, visito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visitor.ID &gt; visitorsLen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visitorsLe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visitor.I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Измен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сетителя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номер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changeByID(ID: Integer; newVisitor: TVisito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Visitor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visitors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(list^.next &lt;&gt; nil) and (list^.next^.visitor.ID &lt;&gt;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ID)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next^.visitor := new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Равенств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двух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ей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Nam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equal(recA, recB: TName):Boolea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recB.firstName = '') and (recB.middleName = ''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(recA.lastName = recB.lastNam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(recA.firstName = recB.firstName) a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(recA.middleName = recB.middleName) a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(recA.lastName = recB.lastNam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оиск посетителей по имен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indByName(visitorName: TName):T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Visitor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result, 0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if equal(list^.visitor.name, visitorName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result, length(result) + 1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[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length(result) - 1] := list^.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оиск посетителя по номер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indByID(ID: Integer):T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Visitor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ID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ID - 1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if list^.visitor.ID = ID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Уда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элемента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из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а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delete(list: TVisitor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emp: TVisitor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emp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next := temp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</w:rPr>
        <w:t>dispose(temp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Удаление посетителя по номер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deleteByID(ID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Visitor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if list^.next^.visitor.ID = ID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delete(list)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Возвращает записи о всех посетителях библиотек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returnAllVisitors:T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Visitor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result, 0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result, length(result) + 1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[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length(result) - 1] := list^.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роверяет, существует ли посетитель с кодом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visitorExist(code: Integer):Boolea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Visitor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if list^.visitor.ID = cod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Очистка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а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clear(list: TVisitor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delete(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list)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Создание</w:t>
      </w: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а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create(var list: TVisitorList)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begin</w:t>
      </w:r>
      <w:proofErr w:type="gramEnd"/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new(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list)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^.next := nil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Уда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а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destroy(var list: TVisitor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lear(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dispose(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ni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nitializatio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reate(visitors)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visitorsLen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:= 0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finalization</w:t>
      </w:r>
      <w:proofErr w:type="gramEnd"/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destroy(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visitors)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.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uni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U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nterfac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rrowsLen: Integer = 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typ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// Запись о взятии книги из библиотек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</w:t>
      </w:r>
      <w:r w:rsidRPr="003B6A44">
        <w:rPr>
          <w:rFonts w:ascii="Courier New" w:hAnsi="Courier New" w:cs="Courier New"/>
          <w:sz w:val="24"/>
          <w:szCs w:val="24"/>
          <w:lang w:val="en-US"/>
        </w:rPr>
        <w:t>TBorrow = packed recor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ode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visitorID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ookCode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orrowDate: TDateTi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xpReturnDate: TDateTi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realReturnDate: TDateTi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Borrows = array of T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Конструктор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Borrow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oBorrow(const code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visitorID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bookCode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const borrowDate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expReturnDate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realReturnDate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TDateTime)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:TBorrow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Добав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зяти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ddBorrow(borrow: TBorrow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Возвращает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сех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зятых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ах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библиотек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function </w:t>
      </w:r>
      <w:proofErr w:type="gramStart"/>
      <w:r w:rsidRPr="003B6A44">
        <w:rPr>
          <w:rFonts w:ascii="Courier New" w:hAnsi="Courier New" w:cs="Courier New"/>
          <w:sz w:val="24"/>
          <w:szCs w:val="24"/>
        </w:rPr>
        <w:t>returnAllBorrows:TBorrows</w:t>
      </w:r>
      <w:proofErr w:type="gramEnd"/>
      <w:r w:rsidRPr="003B6A44">
        <w:rPr>
          <w:rFonts w:ascii="Courier New" w:hAnsi="Courier New" w:cs="Courier New"/>
          <w:sz w:val="24"/>
          <w:szCs w:val="24"/>
        </w:rPr>
        <w:t>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Возвращает записи о открытых записях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function </w:t>
      </w:r>
      <w:proofErr w:type="gramStart"/>
      <w:r w:rsidRPr="003B6A44">
        <w:rPr>
          <w:rFonts w:ascii="Courier New" w:hAnsi="Courier New" w:cs="Courier New"/>
          <w:sz w:val="24"/>
          <w:szCs w:val="24"/>
        </w:rPr>
        <w:t>returnOpenBorrows:TBorrows</w:t>
      </w:r>
      <w:proofErr w:type="gramEnd"/>
      <w:r w:rsidRPr="003B6A44">
        <w:rPr>
          <w:rFonts w:ascii="Courier New" w:hAnsi="Courier New" w:cs="Courier New"/>
          <w:sz w:val="24"/>
          <w:szCs w:val="24"/>
        </w:rPr>
        <w:t>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Возвращает записи о закрытых записях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returnClosedBorrows:T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Измен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оду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changeByBorrowCode(code: Integer; </w:t>
      </w:r>
    </w:p>
    <w:p w:rsidR="003B6A44" w:rsidRPr="0057547E" w:rsidRDefault="003B6A44" w:rsidP="00CB7D6D">
      <w:pPr>
        <w:ind w:left="1415"/>
        <w:rPr>
          <w:rFonts w:ascii="Courier New" w:hAnsi="Courier New" w:cs="Courier New"/>
          <w:sz w:val="24"/>
          <w:szCs w:val="24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newBorrow</w:t>
      </w:r>
      <w:proofErr w:type="gramEnd"/>
      <w:r w:rsidRPr="0057547E">
        <w:rPr>
          <w:rFonts w:ascii="Courier New" w:hAnsi="Courier New" w:cs="Courier New"/>
          <w:sz w:val="24"/>
          <w:szCs w:val="24"/>
        </w:rPr>
        <w:t xml:space="preserve">: </w:t>
      </w:r>
      <w:r w:rsidRPr="003B6A44">
        <w:rPr>
          <w:rFonts w:ascii="Courier New" w:hAnsi="Courier New" w:cs="Courier New"/>
          <w:sz w:val="24"/>
          <w:szCs w:val="24"/>
          <w:lang w:val="en-US"/>
        </w:rPr>
        <w:t>TBorrow</w:t>
      </w:r>
      <w:r w:rsidRPr="0057547E">
        <w:rPr>
          <w:rFonts w:ascii="Courier New" w:hAnsi="Courier New" w:cs="Courier New"/>
          <w:sz w:val="24"/>
          <w:szCs w:val="24"/>
        </w:rPr>
        <w:t>)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</w:rPr>
      </w:pPr>
      <w:r w:rsidRPr="0057547E">
        <w:rPr>
          <w:rFonts w:ascii="Courier New" w:hAnsi="Courier New" w:cs="Courier New"/>
          <w:sz w:val="24"/>
          <w:szCs w:val="24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оиск</w:t>
      </w:r>
      <w:r w:rsidRPr="0057547E">
        <w:rPr>
          <w:rFonts w:ascii="Courier New" w:hAnsi="Courier New" w:cs="Courier New"/>
          <w:sz w:val="24"/>
          <w:szCs w:val="24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и</w:t>
      </w:r>
      <w:r w:rsidRPr="0057547E">
        <w:rPr>
          <w:rFonts w:ascii="Courier New" w:hAnsi="Courier New" w:cs="Courier New"/>
          <w:sz w:val="24"/>
          <w:szCs w:val="24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57547E">
        <w:rPr>
          <w:rFonts w:ascii="Courier New" w:hAnsi="Courier New" w:cs="Courier New"/>
          <w:sz w:val="24"/>
          <w:szCs w:val="24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од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indByBorrowCode(code: Integer):T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оиск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оду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сетителя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deleteByVisitorCode(code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оиск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оду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deleteByBookCode(code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Уда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од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deleteByBorrowCode(code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роверяет, существует ли запись с кодом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rrowExist(code: Integer):Boolea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mplementatio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typ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BorrowList = ^TBorrowElem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BorrowElem = packed recor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orrow: T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next: T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rrows: T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Конструктор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Borrow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toBorrow(const code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visitorID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bookCode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const borrowDate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expReturnDate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realReturnDate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TDateTime)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:TBorrow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cod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cod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visitorID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visitorI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bookCod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bookCod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borrowDat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borrowDat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expReturnDat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expReturnDat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realReturnDat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realReturnDat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Добав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зяти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ниг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addBorrow(borrow: TBorrow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emp: T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new(temp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emp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borrow := 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emp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next := borrows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rrows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next := temp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</w:rPr>
        <w:t>inc(borrowsLen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Возвращает записи о всех взятых книгах библиотек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returnAllBorrows:T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result, 0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result, length(result) + 1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[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length(result) - 1] := list^.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Возвращает записи о открытых записях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returnOpenBorrows:T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result, 0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borrow.realReturnDate = -1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result, length(result) + 1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[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length(result) - 1] := list^.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Возвращает записи о закрытых записях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returnClosedBorrows:TBorrows;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result, 0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borrow.realReturnDate &lt;&gt; -1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result, length(result) + 1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[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length(result) - 1] := list^.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Изменение записи по коду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changeByBorrowCode(code: Integer; 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newBorrow: TBorrow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rrows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(list^.next &lt;&gt; nil) and 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next^.borrow.code &lt;&gt; code)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next^.borrow := new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оиск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по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од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indByBorrowCode(code: Integer):T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.cod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code - 1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borrow.code = cod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Уда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элемента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из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а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delete(list: TBorrow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emp: T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emp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next := temp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</w:rPr>
        <w:t>dispose(temp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Удаление записи по коду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deleteByBorrowCode(code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^.borrow.code = cod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delete(list)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end;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Удаление записи по коду посетителя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deleteByVisitorCode(code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^.borrow.visitorID = cod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delete(list)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end;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Удаление записи по коду книг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deleteByBookCode(code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^.borrow.bookCode = cod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delete(list)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end;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роверяет, существует ли запись с кодом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unction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rrowExist(code: Integer):Boolea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list: T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list^.nex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borrow.code = cod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sul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Очистка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а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clear(list: TBorrow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hi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list^.next &lt;&gt; nil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delete(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Созда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а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create(var list: TBorrow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new(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^.next := ni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Удален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а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destroy(var list: TBorrow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lear(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dispose(lis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is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ni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nitializatio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create(borrows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finalization</w:t>
      </w:r>
      <w:proofErr w:type="gramEnd"/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destroy(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borrows)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 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.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uni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UAdd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nterfac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uses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ysUtils, Windows, Messages, Classes, Graphics, Controls,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tdCtrls, ExtCtrls, Forms, </w:t>
      </w:r>
    </w:p>
    <w:p w:rsidR="003B6A44" w:rsidRPr="003B6A44" w:rsidRDefault="00CB7D6D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="003B6A44" w:rsidRPr="003B6A44">
        <w:rPr>
          <w:rFonts w:ascii="Courier New" w:hAnsi="Courier New" w:cs="Courier New"/>
          <w:sz w:val="24"/>
          <w:szCs w:val="24"/>
          <w:lang w:val="en-US"/>
        </w:rPr>
        <w:t>ComCtrls, UBookList, USelectCod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typ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frmAddBook = class(TForm)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tnComplete: TButt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Title: TEdi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Title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Author: TEdi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Author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udPublishYear: TUpDow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omboLang: TComboBox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PublishYear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PublishLanguage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PublishYear: TEdit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editPublishYearKeyPress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Key: Char)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udPublishYearClick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Button: TUDBtnTyp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tnCompleteClick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ormCreate(Sender: TObject)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FormClose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Action: TCloseAction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public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ode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showBook(code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frmAddBook: TfrmAdd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mplementatio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{$R *.DFM}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uses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UMain, U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Запрещает ввод не-цифр в поле ввода года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>procedure TfrmAddBook.editPublishYearKeyPress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var Key: Cha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ase key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'0'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..'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9', #8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: ;</w:t>
      </w:r>
      <w:proofErr w:type="gramEnd"/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key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#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// Увеличивает значение в поле года при нажатии клавиш 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Book.udPublishYearClick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utton: TUDBtnTyp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urrent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editPublishYear.Text = ''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1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udPublishYear.Posi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StrToInt(editPublishYear.Tex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button = btNext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inc(current)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dec(curren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PublishYear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IntToStr(curren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роверяет введённые значения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// </w:t>
      </w:r>
      <w:proofErr w:type="gramStart"/>
      <w:r w:rsidRPr="003B6A44">
        <w:rPr>
          <w:rFonts w:ascii="Courier New" w:hAnsi="Courier New" w:cs="Courier New"/>
          <w:sz w:val="24"/>
          <w:szCs w:val="24"/>
        </w:rPr>
        <w:t>В</w:t>
      </w:r>
      <w:proofErr w:type="gramEnd"/>
      <w:r w:rsidRPr="003B6A44">
        <w:rPr>
          <w:rFonts w:ascii="Courier New" w:hAnsi="Courier New" w:cs="Courier New"/>
          <w:sz w:val="24"/>
          <w:szCs w:val="24"/>
        </w:rPr>
        <w:t xml:space="preserve"> зависимости от типа вызова диалого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Добавляет, изменяет или удаляет запись в списке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Book.btnCompleteClick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rrow: T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begin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rrow, 0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editPublishYear.Text &lt;&gt; ''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ase frmMain.dialogType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cCHANGE: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hangeByCod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code, toBook(code, editAuthor.Text,</w:t>
      </w:r>
    </w:p>
    <w:p w:rsidR="00CB7D6D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editTitle.Text,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trToInt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editPublishYear.Text),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Lang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comboLang.ItemIndex))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cADD: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ddBook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toBook(booksLen + 1, editAuthor.Text,</w:t>
      </w:r>
    </w:p>
    <w:p w:rsidR="00CB7D6D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editTitle.Text,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trToInt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editPublishYear.Text),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Lang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comboLang.ItemIndex))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cDELETE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deleteByCode(cod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rrow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All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i := 0 to length(borrow) - 1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rrow[i].bookCode = cod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deleteByBookCod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rrow[i].bookCod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frmMain.sh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Self.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lse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MessageBox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Handle, PChar(sENTER_PUBLISH_YEAR), </w:t>
      </w:r>
    </w:p>
    <w:p w:rsidR="003B6A44" w:rsidRPr="003B6A44" w:rsidRDefault="00CB7D6D" w:rsidP="003B6A44">
      <w:pPr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</w:r>
      <w:r w:rsidR="003B6A44" w:rsidRPr="003B6A44">
        <w:rPr>
          <w:rFonts w:ascii="Courier New" w:hAnsi="Courier New" w:cs="Courier New"/>
          <w:sz w:val="24"/>
          <w:szCs w:val="24"/>
          <w:lang w:val="en-US"/>
        </w:rPr>
        <w:t>PChar(sERROR), MB_OK or MB_ICONWARNING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ри создании формы вызывает диалог ввода кода запис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Book.FormCrea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Visible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Title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TIT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Author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AUTH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PublishYear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PUBLISH_YEA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PublishLanguage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PUBLISH_LANG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od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0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frmMain.dialogType = cCHANGE) or 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frmMain.dialogType = cDELETE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if frmMain.dialogType = cCHANG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tnComplete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= sCHANGE_BOOK;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aption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sCHANGE_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tnComplete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= sDELETE_BOOK;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aption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sDELETE_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if (Assigned(frmSelectCode)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frmSelectCode.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SelectCod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=TfrmSelectCode.Create(Self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SelectCode.dialogTyp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c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SelectCode.Visibl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aption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sADD_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tnComplete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ADD_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</w:rPr>
        <w:t>visible :</w:t>
      </w:r>
      <w:proofErr w:type="gramEnd"/>
      <w:r w:rsidRPr="003B6A44">
        <w:rPr>
          <w:rFonts w:ascii="Courier New" w:hAnsi="Courier New" w:cs="Courier New"/>
          <w:sz w:val="24"/>
          <w:szCs w:val="24"/>
        </w:rPr>
        <w:t>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lastRenderedPageBreak/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  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Заполняет поля значениями выбранной запис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Book.showBook(code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ok: T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ok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indByCode(cod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Title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book.bookTit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Author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book.authorSur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PublishYear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IntToStr(book.publishYea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omboLang.ItemIndex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ord(book.publishLang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lf.cod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book.cod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Закрывает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ызванный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диалог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Book.FormClose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Action: TCloseAction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Assigned(frmSelectCode)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frmSelectCode.Close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.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uni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UAdd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nterfac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uses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ysUtils, Windows, Messages, Classes, Graphics, Controls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tdCtrls, ExtCtrls, Forms, UVisitor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typ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frmAddVisitor = class(TForm)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LastName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LastName: TEdi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FirstName: TEdi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MiddleName: TEdi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FirstName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MiddleName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Street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Street: TEdi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House: TEdi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Phone: TEdi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House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Phone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Flat: TEdi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Flat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tnAddVisitor: TButt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City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editCity: TEdit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editHouseKeyPress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Key: Char)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editFlatKeyPress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Key: Char)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editPhoneKeyPress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Key: Cha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tnAddVisitorClick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ormCreate(Sender: TObject)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FormClose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Action: TCloseAction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public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ode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showVisitor(code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frmAddVisitor: TfrmAdd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mplementatio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uses UMain, USelectCode, U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{$R *.DFM}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Запрещает ввод не-цифр в поле ввода номера дома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Visitor.editHouseKeyPress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Key: Cha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ase key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'0'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..'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9', #8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: ;</w:t>
      </w:r>
      <w:proofErr w:type="gramEnd"/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</w:rPr>
        <w:t>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</w:rPr>
        <w:t>key :</w:t>
      </w:r>
      <w:proofErr w:type="gramEnd"/>
      <w:r w:rsidRPr="003B6A44">
        <w:rPr>
          <w:rFonts w:ascii="Courier New" w:hAnsi="Courier New" w:cs="Courier New"/>
          <w:sz w:val="24"/>
          <w:szCs w:val="24"/>
        </w:rPr>
        <w:t>= #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Запрещает ввод не-цифр в поле ввода номера квартиры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Visitor.editFlatKeyPress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Key: Cha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ase key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'0'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..'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9', #8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: ;</w:t>
      </w:r>
      <w:proofErr w:type="gramEnd"/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</w:rPr>
        <w:t>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</w:rPr>
        <w:t>key :</w:t>
      </w:r>
      <w:proofErr w:type="gramEnd"/>
      <w:r w:rsidRPr="003B6A44">
        <w:rPr>
          <w:rFonts w:ascii="Courier New" w:hAnsi="Courier New" w:cs="Courier New"/>
          <w:sz w:val="24"/>
          <w:szCs w:val="24"/>
        </w:rPr>
        <w:t>= #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Запрещает ввод не-цифр в поле ввода номера телефона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Visitor.editPhoneKeyPress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Key: Cha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ase key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'0'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..'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9', #8, '-'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: ;</w:t>
      </w:r>
      <w:proofErr w:type="gramEnd"/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</w:rPr>
        <w:t>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</w:rPr>
        <w:t>key :</w:t>
      </w:r>
      <w:proofErr w:type="gramEnd"/>
      <w:r w:rsidRPr="003B6A44">
        <w:rPr>
          <w:rFonts w:ascii="Courier New" w:hAnsi="Courier New" w:cs="Courier New"/>
          <w:sz w:val="24"/>
          <w:szCs w:val="24"/>
        </w:rPr>
        <w:t>= #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роверяет введённые значения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// </w:t>
      </w:r>
      <w:proofErr w:type="gramStart"/>
      <w:r w:rsidRPr="003B6A44">
        <w:rPr>
          <w:rFonts w:ascii="Courier New" w:hAnsi="Courier New" w:cs="Courier New"/>
          <w:sz w:val="24"/>
          <w:szCs w:val="24"/>
        </w:rPr>
        <w:t>В</w:t>
      </w:r>
      <w:proofErr w:type="gramEnd"/>
      <w:r w:rsidRPr="003B6A44">
        <w:rPr>
          <w:rFonts w:ascii="Courier New" w:hAnsi="Courier New" w:cs="Courier New"/>
          <w:sz w:val="24"/>
          <w:szCs w:val="24"/>
        </w:rPr>
        <w:t xml:space="preserve"> зависимости от типа вызова диалого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Добавляет, изменяет или удаляет запись в списке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Visitor.btnAddVisitorClick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rrow: T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tLength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rrow, 0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editHouse.Text &lt;&gt; ''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if editFlat.Text = ''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Flat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'-1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ase frmMain.dialogType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cCHANGE:</w:t>
      </w:r>
    </w:p>
    <w:p w:rsidR="00CB7D6D" w:rsidRDefault="003B6A44" w:rsidP="00CB7D6D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hangeByID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code, toVisitor(code,</w:t>
      </w:r>
    </w:p>
    <w:p w:rsidR="00CB7D6D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oNam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editFi</w:t>
      </w:r>
      <w:r w:rsidR="00CB7D6D">
        <w:rPr>
          <w:rFonts w:ascii="Courier New" w:hAnsi="Courier New" w:cs="Courier New"/>
          <w:sz w:val="24"/>
          <w:szCs w:val="24"/>
          <w:lang w:val="en-US"/>
        </w:rPr>
        <w:t>rstName.Text,</w:t>
      </w:r>
      <w:r w:rsidR="00CB7D6D" w:rsidRPr="00CB7D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  <w:lang w:val="en-US"/>
        </w:rPr>
        <w:t>editMiddleName.Text,</w:t>
      </w:r>
    </w:p>
    <w:p w:rsidR="00CB7D6D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editLastName.Text),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oAddress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editCity.Text,</w:t>
      </w:r>
    </w:p>
    <w:p w:rsidR="00CB7D6D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editStreet.Text,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trToInt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editHouse.Text),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editFlat.Text)), editPhone.Text)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cADD:</w:t>
      </w:r>
    </w:p>
    <w:p w:rsidR="00CB7D6D" w:rsidRDefault="003B6A44" w:rsidP="00CB7D6D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ddVisitor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toVisitor(visitorsLen + 1,</w:t>
      </w:r>
      <w:r w:rsidR="00CB7D6D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CB7D6D" w:rsidRDefault="003B6A44" w:rsidP="00CB7D6D">
      <w:pPr>
        <w:ind w:left="1416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oNam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editFirst</w:t>
      </w:r>
      <w:r w:rsidR="00CB7D6D">
        <w:rPr>
          <w:rFonts w:ascii="Courier New" w:hAnsi="Courier New" w:cs="Courier New"/>
          <w:sz w:val="24"/>
          <w:szCs w:val="24"/>
          <w:lang w:val="en-US"/>
        </w:rPr>
        <w:t xml:space="preserve">Name.Text, editMiddleName.Text, </w:t>
      </w:r>
    </w:p>
    <w:p w:rsidR="00CB7D6D" w:rsidRDefault="003B6A44" w:rsidP="00CB7D6D">
      <w:pPr>
        <w:ind w:left="1416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editLastName.Text),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toAddress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editCity.Text, </w:t>
      </w:r>
    </w:p>
    <w:p w:rsidR="00CB7D6D" w:rsidRDefault="003B6A44" w:rsidP="00CB7D6D">
      <w:pPr>
        <w:ind w:left="1416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editStreet.Text,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trToInt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editHouse.Text), </w:t>
      </w:r>
    </w:p>
    <w:p w:rsidR="003B6A44" w:rsidRPr="003B6A44" w:rsidRDefault="003B6A44" w:rsidP="00CB7D6D">
      <w:pPr>
        <w:ind w:left="1416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trToInt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editFlat.Text)), editPhone.Text)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cDELETE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deleteByID(cod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rrow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All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i := 0 to length(borrow) - 1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rrow[i].visitorID = cod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deleteByVisitorCod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rrow[i].visitorID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frmMain.sh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Self.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lse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MessageBox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Handle, PChar(sENTER_HOUSE_NUMBER),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PChar(sERROR), MB_OK or MB_ICONWARNING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lastRenderedPageBreak/>
        <w:t>// Заполняет поля значениями выбранной запис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Visitor.showVisitor(code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visitor: T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visit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indByID(cod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LastName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visitor.name.last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FirstName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visitor.name.first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MiddleName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visitor.name.middle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City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visitor.address.city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Street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visitor.address.stree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House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IntToStr(visitor.address.houseNumb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visitor.address.blockOfFlats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Flat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IntToStr(visitor.address.flatNumb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Phone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visitor.phoneNumb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lf.cod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visitor.I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ри создании формы вызывает диалог ввода кода запис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Visitor.FormCrea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Visible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LastName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LAST_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FirstName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FIRST_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MiddleName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MIDDLE_NAM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Street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STREE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City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CITY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House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HOU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Flat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FLA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Phone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PHON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od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0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frmMain.dialogType = cCHANGE) or 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frmMain.dialogType = cDELETE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if frmMain.dialogType = cCHANG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aption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sCHANGE_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tnAddVisitor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CHANGE_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tnAddVisitor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DELETE_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aption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sDELETE_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if (Assigned(frmSelectCode)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frmSelectCode.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SelectCod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=TfrmSelectCode.Create(Self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SelectCode.dialogTyp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c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SelectCode.Visibl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               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aption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sADD_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tnAddVisitor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ADD_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visibl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Закрывает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ызванный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диалог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Visitor.FormClose(Sender: TObjec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var Action: TCloseAction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Assigned(frmSelectCode)) then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57547E">
        <w:rPr>
          <w:rFonts w:ascii="Courier New" w:hAnsi="Courier New" w:cs="Courier New"/>
          <w:sz w:val="24"/>
          <w:szCs w:val="24"/>
          <w:lang w:val="en-US"/>
        </w:rPr>
        <w:t>frmSelectCode.Close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.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uni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UAdd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nterfac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uses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ysUtils, Windows, Messages, Classes, Graphics, Controls,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StdCtrls, ExtCtrls, Forms, ComCtrls, </w:t>
      </w:r>
    </w:p>
    <w:p w:rsidR="003B6A44" w:rsidRPr="003B6A44" w:rsidRDefault="00CB7D6D" w:rsidP="003B6A44">
      <w:pPr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="003B6A44" w:rsidRPr="003B6A44">
        <w:rPr>
          <w:rFonts w:ascii="Courier New" w:hAnsi="Courier New" w:cs="Courier New"/>
          <w:sz w:val="24"/>
          <w:szCs w:val="24"/>
          <w:lang w:val="en-US"/>
        </w:rPr>
        <w:t>UBorrowList, UVisitorList, UBook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typ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frmAddBorrow = class(TForm)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dtpBorrowDate: TDateTimePick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BookCode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BookCode: TEdi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VisitorID: TEdi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VisitorID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BorrowDate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Period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Period: TEdi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udPeriod: TUpDow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tnAddBorrow: TButton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editBookCodeKeyPress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Key: Char)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editVisitorIDKeyPress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Key: Char)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editPeriodKeyPress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Key: Char)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udPeriodClick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Button: TUDBtnTyp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tnAddBorrowClick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ormCreate(Sender: TObject)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FormClose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Action: TCloseAction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public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ode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showBorrow(code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frmAddBorrow: TfrmAdd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mplementatio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uses UMain, USelectCod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{$R *.DFM}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Запрещает ввод не-цифр в поле ввода кода книги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Borrow.editBookCodeKeyPress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var Key: Cha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ase key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'0'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..'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9', #8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: ;</w:t>
      </w:r>
      <w:proofErr w:type="gramEnd"/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key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#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    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Запрещает ввод не-цифр в поле ввода кода посетителя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Borrow.editVisitorIDKeyPress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var Key: Cha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ase key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'0'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..'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9', #8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: ;</w:t>
      </w:r>
      <w:proofErr w:type="gramEnd"/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key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#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      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Запрещает ввод не-цифр в поле ввода кода срока возврата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Borrow.editPeriodKeyPress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Key: Cha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ase key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'0'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..'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9', #8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: ;</w:t>
      </w:r>
      <w:proofErr w:type="gramEnd"/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3B6A44">
        <w:rPr>
          <w:rFonts w:ascii="Courier New" w:hAnsi="Courier New" w:cs="Courier New"/>
          <w:sz w:val="24"/>
          <w:szCs w:val="24"/>
        </w:rPr>
        <w:t>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</w:rPr>
        <w:t>key :</w:t>
      </w:r>
      <w:proofErr w:type="gramEnd"/>
      <w:r w:rsidRPr="003B6A44">
        <w:rPr>
          <w:rFonts w:ascii="Courier New" w:hAnsi="Courier New" w:cs="Courier New"/>
          <w:sz w:val="24"/>
          <w:szCs w:val="24"/>
        </w:rPr>
        <w:t>= #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Увеличивает значение в поле периода при нажатии клавиш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Borrow.udPeriodClick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Button: TUDBtnTyp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urrent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if editPeriod.Text = ''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1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udPeriod.Posi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urren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StrToInt(editPeriod.Tex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button = btNext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inc(current)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dec(curren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Period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IntToStr(curren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роверяет введённые значения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// </w:t>
      </w:r>
      <w:proofErr w:type="gramStart"/>
      <w:r w:rsidRPr="003B6A44">
        <w:rPr>
          <w:rFonts w:ascii="Courier New" w:hAnsi="Courier New" w:cs="Courier New"/>
          <w:sz w:val="24"/>
          <w:szCs w:val="24"/>
        </w:rPr>
        <w:t>В</w:t>
      </w:r>
      <w:proofErr w:type="gramEnd"/>
      <w:r w:rsidRPr="003B6A44">
        <w:rPr>
          <w:rFonts w:ascii="Courier New" w:hAnsi="Courier New" w:cs="Courier New"/>
          <w:sz w:val="24"/>
          <w:szCs w:val="24"/>
        </w:rPr>
        <w:t xml:space="preserve"> зависимости от типа вызова диалого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Добавляет, изменяет или закрывает запись в списке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Borrow.btnAddBorrowClick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editBookCode.Text &lt;&gt; '') and </w:t>
      </w:r>
    </w:p>
    <w:p w:rsidR="00CB7D6D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(editVisitorID.Text &lt;&gt; '') and 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editPeriod.Text &lt;&gt; ''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okExist(StrToInt(editBookCode.Text)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visitorExist(StrToInt(editVisitorID.Text)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case frmMain.dialogType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cCHANGE:     </w:t>
      </w:r>
    </w:p>
    <w:p w:rsidR="00CB7D6D" w:rsidRDefault="003B6A44" w:rsidP="00CB7D6D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hangeByBorrowCod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code, toBorrow(code, </w:t>
      </w:r>
    </w:p>
    <w:p w:rsidR="00CB7D6D" w:rsidRDefault="003B6A44" w:rsidP="00CB7D6D">
      <w:pPr>
        <w:ind w:left="2124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trToInt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editVisitorID.Text), </w:t>
      </w:r>
    </w:p>
    <w:p w:rsidR="00CB7D6D" w:rsidRDefault="003B6A44" w:rsidP="00CB7D6D">
      <w:pPr>
        <w:ind w:left="2124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trToInt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editBookCode.Text), </w:t>
      </w:r>
    </w:p>
    <w:p w:rsidR="00CB7D6D" w:rsidRDefault="003B6A44" w:rsidP="00CB7D6D">
      <w:pPr>
        <w:ind w:left="2124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dtpBorrowDate.DateTime, </w:t>
      </w:r>
    </w:p>
    <w:p w:rsidR="00CB7D6D" w:rsidRDefault="003B6A44" w:rsidP="00CB7D6D">
      <w:pPr>
        <w:ind w:left="2124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dtpBorrowDate.DateTime +</w:t>
      </w:r>
      <w:r w:rsidR="00CB7D6D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3B6A44" w:rsidRPr="003B6A44" w:rsidRDefault="003B6A44" w:rsidP="00CB7D6D">
      <w:pPr>
        <w:ind w:left="2124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trToInt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editPeriod.Text), -1)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cADD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ddBorrow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toBorrow(borrowsLen + 1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trToInt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editVisitorID.Text)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trToInt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editBookCode.Text)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      dtpBorrowDate.DateTime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      dtpBorrowDate.DateTime +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trToInt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editPeriod.Text)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                  -1)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cDELETE:</w:t>
      </w:r>
    </w:p>
    <w:p w:rsidR="00CB7D6D" w:rsidRDefault="003B6A44" w:rsidP="00CB7D6D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hangeByBorrowCod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code, toBorrow(code, </w:t>
      </w:r>
    </w:p>
    <w:p w:rsidR="00CB7D6D" w:rsidRDefault="003B6A44" w:rsidP="00CB7D6D">
      <w:pPr>
        <w:ind w:left="2124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trToInt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editVisitorID.Text), </w:t>
      </w:r>
    </w:p>
    <w:p w:rsidR="00CB7D6D" w:rsidRDefault="003B6A44" w:rsidP="00CB7D6D">
      <w:pPr>
        <w:ind w:left="2124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trToInt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editBookCode.Text),                     </w:t>
      </w:r>
    </w:p>
    <w:p w:rsidR="00CB7D6D" w:rsidRDefault="003B6A44" w:rsidP="00CB7D6D">
      <w:pPr>
        <w:ind w:left="2124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dtpBorrowDate.DateTime, </w:t>
      </w:r>
    </w:p>
    <w:p w:rsidR="00CB7D6D" w:rsidRDefault="003B6A44" w:rsidP="00CB7D6D">
      <w:pPr>
        <w:ind w:left="2124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dtpBorrowDate.DateTime +</w:t>
      </w:r>
      <w:r w:rsidR="00CB7D6D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3B6A44" w:rsidRPr="003B6A44" w:rsidRDefault="003B6A44" w:rsidP="00CB7D6D">
      <w:pPr>
        <w:ind w:left="2124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trToInt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editPeriod.Text), date)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frmMain.sh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Self.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lse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MessageBox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Handle, PChar(sINCORRECT_VISITOR_ID),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PChar(sERROR), MB_OK or MB_ICONWARNING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MessageBox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Handle, PChar(sINCORRECT_BOOK_CODE),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PChar(sERROR), MB_OK or MB_ICONWARNING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lse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MessageBox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Handle, PChar(sENTER_CORRECT_DATA), </w:t>
      </w:r>
    </w:p>
    <w:p w:rsidR="003B6A44" w:rsidRPr="003B6A44" w:rsidRDefault="00CB7D6D" w:rsidP="003B6A44">
      <w:pPr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 w:rsidR="003B6A44" w:rsidRPr="003B6A44">
        <w:rPr>
          <w:rFonts w:ascii="Courier New" w:hAnsi="Courier New" w:cs="Courier New"/>
          <w:sz w:val="24"/>
          <w:szCs w:val="24"/>
          <w:lang w:val="en-US"/>
        </w:rPr>
        <w:t>PChar(sERROR), MB_OK or MB_ICONWARNING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ри создании формы вызывает диалог ввода кода запис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Borrow.FormCreate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Visible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BookCode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BOOK_COD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VisitorID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VISITOR_I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BorrowDate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BORROW_DAT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Period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RETURN_PERIO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od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0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frmMain.dialogType = cCHANGE) or 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frmMain.dialogType = cDELETE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if frmMain.dialogType = cCHANGE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tnAddBorrow.Caption:= sCHANGE_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aption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sCHANGE_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tnAddBorrow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CLOSE_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aption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sCLOSE_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if (Assigned(frmSelectCode)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frmSelectCode.Clo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SelectCod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:=TfrmSelectCode.Create(Self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SelectCode.dialogTyp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c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SelectCode.Visibl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   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aption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sADD_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tnAddBorrow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ADD_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</w:rPr>
        <w:t>visible :</w:t>
      </w:r>
      <w:proofErr w:type="gramEnd"/>
      <w:r w:rsidRPr="003B6A44">
        <w:rPr>
          <w:rFonts w:ascii="Courier New" w:hAnsi="Courier New" w:cs="Courier New"/>
          <w:sz w:val="24"/>
          <w:szCs w:val="24"/>
        </w:rPr>
        <w:t>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                   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Заполняет поля значениями выбранной запис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>procedure TfrmAddBorrow.showBorrow(code: Intege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rrow: T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orrow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findByBorrowCode(cod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BookCode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IntToStr(borrow.bookCod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VisitorID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IntToStr(borrow.visitorID)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ditPeriod.Text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= IntToStr(round(borrow.expReturnDate </w:t>
      </w:r>
      <w:r w:rsidR="00CB7D6D">
        <w:rPr>
          <w:rFonts w:ascii="Courier New" w:hAnsi="Courier New" w:cs="Courier New"/>
          <w:sz w:val="24"/>
          <w:szCs w:val="24"/>
          <w:lang w:val="en-US"/>
        </w:rPr>
        <w:t>–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orrow.borrowDate)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dtpBorrowDate.DateTim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borrow.borrowDat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Self.cod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borrow.cod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Закрывает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вызванный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диалог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AddBorrow.FormClose(Sender: TObjec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var Action: TCloseAction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(Assigned(frmSelectCode)) then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57547E">
        <w:rPr>
          <w:rFonts w:ascii="Courier New" w:hAnsi="Courier New" w:cs="Courier New"/>
          <w:sz w:val="24"/>
          <w:szCs w:val="24"/>
          <w:lang w:val="en-US"/>
        </w:rPr>
        <w:t>frmSelectCode.Close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.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uni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UFilesIntegration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nterfac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uses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UBookList, UVisitorList, UBorrowLis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mplementatio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uses SysUtil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Пути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к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файлам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записей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const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OK_PATH = 'books.dat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VISITOR_PATH = 'visitors.dat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RROW_PATH = 'borrows.dat'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typ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BookFile = file of T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VisitorFile = file of T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BorrowFile = file of T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Создаёт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несуществующие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файлы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checkFile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okFile: TBookFi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visitorFile: TVisitorFi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rrowfile: TBorrowFi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if not FileExists(BOOK_PATH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signFil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okFile, BOOK_PATH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Rewrite(book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loseFile(book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not FileExists(VISITOR_PATH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signFil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visitorFile, VISITOR_PATH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Rewrite(visitor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loseFile(visitor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not FileExists(BORROW_PATH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signFil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rrowFile, BORROW_PATH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Rewrite(borrow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loseFile(borrow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рочитывает файлы и записывает в списк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readFile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okFile: TBookFi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visitorFile: TVisitorFi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rrowfile: TBorrowFi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empBook: TBook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empVisitor: TVisito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empBorrow: T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heckFile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signFil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okFile, BOOK_PATH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signFil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visitorFile, VISITOR_PATH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signFil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rrowfile, BORROW_PATH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Reset(book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Reset(visitor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Reset(borrow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while not eof(bookFile)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ad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okFile, tempBook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ddBook(tempBook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while not eof(visitorFile)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ad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visitorFile, tempVisito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ddVisitor(tempVisito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while not eof(borrowFile)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read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rrowFile, tempBorrow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addBorrow(tempBorrow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loseFile(book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loseFile(visitor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loseFile(borrow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// </w:t>
      </w:r>
      <w:r w:rsidRPr="003B6A44">
        <w:rPr>
          <w:rFonts w:ascii="Courier New" w:hAnsi="Courier New" w:cs="Courier New"/>
          <w:sz w:val="24"/>
          <w:szCs w:val="24"/>
        </w:rPr>
        <w:t>Сохраняет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файлы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из</w:t>
      </w: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3B6A44">
        <w:rPr>
          <w:rFonts w:ascii="Courier New" w:hAnsi="Courier New" w:cs="Courier New"/>
          <w:sz w:val="24"/>
          <w:szCs w:val="24"/>
        </w:rPr>
        <w:t>списков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saveFile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arBooks: T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arVisitors: T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arBorrows: T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okFile: TBookFi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visitorFile: TVisitorFi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orrowfile: TBorrowFil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rBooks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AllBook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rVisitors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AllVisitor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rBorrows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:= returnAllBorrow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signFil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okFile, BOOK_PATH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signFil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visitorFile, VISITOR_PATH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AssignFil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rrowfile, BORROW_PATH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Rewrite(book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Rewrite(visitor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Rewrite(borrow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i := 0 to length(arBooks) - 1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rit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okFile, arBooks[i]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i := 0 to length(arVisitors) - 1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rit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visitorFile, arVisitors[i]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or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i := 0 to length(arBorrows) - 1 do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write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borrowFile, arBorrows[i]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loseFile(book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loseFile(visitor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loseFile(borrowfil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nitializatio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readFile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finalization</w:t>
      </w:r>
      <w:proofErr w:type="gramEnd"/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saveFiles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.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unit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USelectCod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nterfac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CB7D6D">
      <w:pPr>
        <w:ind w:left="709" w:firstLine="0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uses Windows, SysUtils, Classes, Graphics, Forms, Controls, StdCtrls, Buttons, ExtCtrls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typ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DialogType = (cBOOK, cVISITOR, cBORROW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TfrmSelectCode = class(TForm)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ditCode: TEdi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labelCode: TLabel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tnComplete: TButton;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procedure editCodeKeyPress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Key: Cha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btnCompleteClick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procedur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ormShow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privat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{ Private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declarations }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public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dialogType: TDialogTyp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result: Integer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frmSelectCode: TfrmSelectCod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implementatio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uses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UBookList, UVisitorList, UBorrowList, UMain,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UAddBook, UAddVisitor, UAddBorrow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{$R *.dfm}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Запрещает ввод не-цифр в поле ввода кода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SelectCode.editCodeKeyPress</w:t>
      </w:r>
    </w:p>
    <w:p w:rsidR="003B6A44" w:rsidRPr="003B6A44" w:rsidRDefault="003B6A44" w:rsidP="00CB7D6D">
      <w:pPr>
        <w:ind w:left="707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(Sender: TObject; var Key: Char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ase key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'0'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..'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9', #8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: ;</w:t>
      </w:r>
      <w:proofErr w:type="gramEnd"/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lse</w:t>
      </w:r>
      <w:proofErr w:type="gramEnd"/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</w:rPr>
        <w:t>key :</w:t>
      </w:r>
      <w:proofErr w:type="gramEnd"/>
      <w:r w:rsidRPr="003B6A44">
        <w:rPr>
          <w:rFonts w:ascii="Courier New" w:hAnsi="Courier New" w:cs="Courier New"/>
          <w:sz w:val="24"/>
          <w:szCs w:val="24"/>
        </w:rPr>
        <w:t>= #0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Проверяет код и возвращает в вызывающий диалог код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SelectCode.btnCompleteClick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if editCode.Text &lt;&gt; ''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case dialogType of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BOOK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not bookExist(StrToInt(editCode.Text)) the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MessageBox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Handle, PChar(sINCORRECT_BOOK_CODE),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PChar(sERROR), MB_OK or MB_ICONWARNING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AddBook.cod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trToInt(editCode.Tex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frmAddBook.showBook(frmAddBook.cod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Visible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alse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frmAddBook.Visible :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= true;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57547E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57547E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end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VISITOR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not visitorExist(StrToInt(editCode.Text)) then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begin</w:t>
      </w:r>
      <w:proofErr w:type="gramEnd"/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MessageBox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Handle, PChar(sINCORRECT_VISITOR_ID),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PChar(sERROR), MB_OK or MB_ICONWARNING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AddVisitor.cod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trToInt(editCode.Tex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frmAddVisitor.showVisitor(frmAddVisitor.cod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Visible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AddVisitor.Visibl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cBORROW: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not borrowExist(StrToInt(editCode.Text)) then</w:t>
      </w:r>
    </w:p>
    <w:p w:rsidR="003B6A44" w:rsidRPr="0057547E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57547E">
        <w:rPr>
          <w:rFonts w:ascii="Courier New" w:hAnsi="Courier New" w:cs="Courier New"/>
          <w:sz w:val="24"/>
          <w:szCs w:val="24"/>
          <w:lang w:val="en-US"/>
        </w:rPr>
        <w:t>begin</w:t>
      </w:r>
      <w:proofErr w:type="gramEnd"/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MessageBox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Handle, PChar(sINCORRECT_BORROW_CODE),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PChar(sERROR), MB_OK or MB_ICONWARNING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lse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AddBorrow.cod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trToInt(editCode.Tex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frmAddBorrow.showBorrow(frmAddBorrow.code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Visible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fals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frmAddBorrow.Visible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tru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nd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else</w:t>
      </w:r>
    </w:p>
    <w:p w:rsidR="00CB7D6D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MessageBox(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Handle, PChar(sFIELD_MUST_BE_FILLED),</w:t>
      </w:r>
    </w:p>
    <w:p w:rsidR="003B6A44" w:rsidRPr="003B6A44" w:rsidRDefault="003B6A44" w:rsidP="00CB7D6D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PChar(sERROR), MB_OK or MB_ICONWARNING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// Заполняет начальные значения метки и кнопки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procedure TfrmSelectCode.FormShow(Sender: TObject)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labelCode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ENTER_COD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Caption :=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sENTER_CODE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3B6A44">
        <w:rPr>
          <w:rFonts w:ascii="Courier New" w:hAnsi="Courier New" w:cs="Courier New"/>
          <w:sz w:val="24"/>
          <w:szCs w:val="24"/>
          <w:lang w:val="en-US"/>
        </w:rPr>
        <w:t>btnComplete.Caption :</w:t>
      </w:r>
      <w:proofErr w:type="gramEnd"/>
      <w:r w:rsidRPr="003B6A44">
        <w:rPr>
          <w:rFonts w:ascii="Courier New" w:hAnsi="Courier New" w:cs="Courier New"/>
          <w:sz w:val="24"/>
          <w:szCs w:val="24"/>
          <w:lang w:val="en-US"/>
        </w:rPr>
        <w:t>= sSELECT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  <w:r w:rsidRPr="003B6A4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3B6A44" w:rsidRPr="003B6A44" w:rsidRDefault="003B6A44" w:rsidP="003B6A44">
      <w:pPr>
        <w:rPr>
          <w:rFonts w:ascii="Courier New" w:hAnsi="Courier New" w:cs="Courier New"/>
          <w:sz w:val="24"/>
          <w:szCs w:val="24"/>
          <w:lang w:val="en-US"/>
        </w:rPr>
      </w:pPr>
    </w:p>
    <w:p w:rsidR="003B6A44" w:rsidRPr="00812CD8" w:rsidRDefault="003B6A44" w:rsidP="003B6A44">
      <w:pPr>
        <w:rPr>
          <w:rFonts w:ascii="Courier New" w:hAnsi="Courier New" w:cs="Courier New"/>
          <w:sz w:val="24"/>
          <w:szCs w:val="24"/>
        </w:rPr>
      </w:pPr>
      <w:r w:rsidRPr="003B6A44">
        <w:rPr>
          <w:rFonts w:ascii="Courier New" w:hAnsi="Courier New" w:cs="Courier New"/>
          <w:sz w:val="24"/>
          <w:szCs w:val="24"/>
        </w:rPr>
        <w:t>end.</w:t>
      </w:r>
    </w:p>
    <w:sectPr w:rsidR="003B6A44" w:rsidRPr="00812CD8" w:rsidSect="00101B8B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16D86" w:rsidRDefault="00F16D86" w:rsidP="00101B8B">
      <w:r>
        <w:separator/>
      </w:r>
    </w:p>
  </w:endnote>
  <w:endnote w:type="continuationSeparator" w:id="0">
    <w:p w:rsidR="00F16D86" w:rsidRDefault="00F16D86" w:rsidP="00101B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B0668" w:rsidRPr="00FD6857" w:rsidRDefault="00EB0668">
    <w:pPr>
      <w:pStyle w:val="ab"/>
      <w:jc w:val="right"/>
    </w:pPr>
    <w:r>
      <w:fldChar w:fldCharType="begin"/>
    </w:r>
    <w:r>
      <w:instrText>PAGE   \* MERGEFORMAT</w:instrText>
    </w:r>
    <w:r>
      <w:fldChar w:fldCharType="separate"/>
    </w:r>
    <w:r w:rsidR="0057547E">
      <w:rPr>
        <w:noProof/>
      </w:rPr>
      <w:t>26</w:t>
    </w:r>
    <w:r>
      <w:rPr>
        <w:noProof/>
      </w:rPr>
      <w:fldChar w:fldCharType="end"/>
    </w:r>
  </w:p>
  <w:p w:rsidR="00EB0668" w:rsidRDefault="00EB0668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B0668" w:rsidRDefault="00EB0668" w:rsidP="008E56AF">
    <w:pPr>
      <w:pStyle w:val="ab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16D86" w:rsidRDefault="00F16D86" w:rsidP="00101B8B">
      <w:r>
        <w:separator/>
      </w:r>
    </w:p>
  </w:footnote>
  <w:footnote w:type="continuationSeparator" w:id="0">
    <w:p w:rsidR="00F16D86" w:rsidRDefault="00F16D86" w:rsidP="00101B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73182D"/>
    <w:multiLevelType w:val="hybridMultilevel"/>
    <w:tmpl w:val="A126DD6A"/>
    <w:lvl w:ilvl="0" w:tplc="09A8EAE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EEC6326"/>
    <w:multiLevelType w:val="hybridMultilevel"/>
    <w:tmpl w:val="F3386360"/>
    <w:lvl w:ilvl="0" w:tplc="DC764742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45D561F"/>
    <w:multiLevelType w:val="hybridMultilevel"/>
    <w:tmpl w:val="60609C54"/>
    <w:lvl w:ilvl="0" w:tplc="0419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3">
    <w:nsid w:val="473739FC"/>
    <w:multiLevelType w:val="hybridMultilevel"/>
    <w:tmpl w:val="18DAE828"/>
    <w:lvl w:ilvl="0" w:tplc="DC764742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ED43B03"/>
    <w:multiLevelType w:val="hybridMultilevel"/>
    <w:tmpl w:val="F3386360"/>
    <w:lvl w:ilvl="0" w:tplc="DC764742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B3D4DE3"/>
    <w:multiLevelType w:val="multilevel"/>
    <w:tmpl w:val="C76CF816"/>
    <w:lvl w:ilvl="0">
      <w:start w:val="1"/>
      <w:numFmt w:val="decimal"/>
      <w:pStyle w:val="1"/>
      <w:suff w:val="space"/>
      <w:lvlText w:val="%1"/>
      <w:lvlJc w:val="left"/>
      <w:pPr>
        <w:ind w:left="1211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226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564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6">
    <w:nsid w:val="6F6A7B3F"/>
    <w:multiLevelType w:val="hybridMultilevel"/>
    <w:tmpl w:val="18DAE828"/>
    <w:lvl w:ilvl="0" w:tplc="DC764742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A820E6A"/>
    <w:multiLevelType w:val="hybridMultilevel"/>
    <w:tmpl w:val="18DAE828"/>
    <w:lvl w:ilvl="0" w:tplc="DC764742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EA83820"/>
    <w:multiLevelType w:val="hybridMultilevel"/>
    <w:tmpl w:val="BAFE18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9"/>
  </w:num>
  <w:num w:numId="3">
    <w:abstractNumId w:val="7"/>
  </w:num>
  <w:num w:numId="4">
    <w:abstractNumId w:val="2"/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</w:num>
  <w:num w:numId="7">
    <w:abstractNumId w:val="6"/>
  </w:num>
  <w:num w:numId="8">
    <w:abstractNumId w:val="3"/>
  </w:num>
  <w:num w:numId="9">
    <w:abstractNumId w:val="4"/>
  </w:num>
  <w:num w:numId="10">
    <w:abstractNumId w:val="1"/>
  </w:num>
  <w:num w:numId="11">
    <w:abstractNumId w:val="8"/>
  </w:num>
  <w:num w:numId="1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grammar="clean"/>
  <w:documentProtection w:edit="readOnly" w:enforcement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56AF"/>
    <w:rsid w:val="00045B4B"/>
    <w:rsid w:val="00070417"/>
    <w:rsid w:val="000B5592"/>
    <w:rsid w:val="00101B8B"/>
    <w:rsid w:val="00116620"/>
    <w:rsid w:val="00116A22"/>
    <w:rsid w:val="0012509B"/>
    <w:rsid w:val="00160C22"/>
    <w:rsid w:val="0016172B"/>
    <w:rsid w:val="00161962"/>
    <w:rsid w:val="00163FA6"/>
    <w:rsid w:val="00177583"/>
    <w:rsid w:val="00224E54"/>
    <w:rsid w:val="00237DA3"/>
    <w:rsid w:val="00241059"/>
    <w:rsid w:val="00252C9D"/>
    <w:rsid w:val="002704FB"/>
    <w:rsid w:val="00275219"/>
    <w:rsid w:val="00287651"/>
    <w:rsid w:val="002C5A50"/>
    <w:rsid w:val="002D2719"/>
    <w:rsid w:val="003037E9"/>
    <w:rsid w:val="00314045"/>
    <w:rsid w:val="00345FD8"/>
    <w:rsid w:val="00394AE2"/>
    <w:rsid w:val="003B1BB9"/>
    <w:rsid w:val="003B21C1"/>
    <w:rsid w:val="003B6A44"/>
    <w:rsid w:val="003B6FBD"/>
    <w:rsid w:val="004118A8"/>
    <w:rsid w:val="0043220C"/>
    <w:rsid w:val="004427B4"/>
    <w:rsid w:val="004862C4"/>
    <w:rsid w:val="004E5559"/>
    <w:rsid w:val="00524231"/>
    <w:rsid w:val="0057547E"/>
    <w:rsid w:val="005C4FC8"/>
    <w:rsid w:val="005D05E4"/>
    <w:rsid w:val="005D618E"/>
    <w:rsid w:val="005F36BB"/>
    <w:rsid w:val="005F5F85"/>
    <w:rsid w:val="00607B2F"/>
    <w:rsid w:val="006954EB"/>
    <w:rsid w:val="006A5F10"/>
    <w:rsid w:val="006D5A07"/>
    <w:rsid w:val="00702555"/>
    <w:rsid w:val="00783E18"/>
    <w:rsid w:val="007B2032"/>
    <w:rsid w:val="00812CD8"/>
    <w:rsid w:val="00814EA5"/>
    <w:rsid w:val="008532C8"/>
    <w:rsid w:val="00872685"/>
    <w:rsid w:val="00883E64"/>
    <w:rsid w:val="00887C2B"/>
    <w:rsid w:val="008C3324"/>
    <w:rsid w:val="008E56AF"/>
    <w:rsid w:val="00911F20"/>
    <w:rsid w:val="009269FF"/>
    <w:rsid w:val="00967AFA"/>
    <w:rsid w:val="0097176C"/>
    <w:rsid w:val="00973290"/>
    <w:rsid w:val="0098229F"/>
    <w:rsid w:val="00A01196"/>
    <w:rsid w:val="00AC28B1"/>
    <w:rsid w:val="00AD514A"/>
    <w:rsid w:val="00B0605B"/>
    <w:rsid w:val="00B121E4"/>
    <w:rsid w:val="00B54008"/>
    <w:rsid w:val="00B56E70"/>
    <w:rsid w:val="00C55D76"/>
    <w:rsid w:val="00C560B6"/>
    <w:rsid w:val="00C80D11"/>
    <w:rsid w:val="00CA08D0"/>
    <w:rsid w:val="00CB7D6D"/>
    <w:rsid w:val="00CC3B8D"/>
    <w:rsid w:val="00CD17FD"/>
    <w:rsid w:val="00CE2D3A"/>
    <w:rsid w:val="00DA70D2"/>
    <w:rsid w:val="00DA7ED7"/>
    <w:rsid w:val="00DD7A8B"/>
    <w:rsid w:val="00DE793D"/>
    <w:rsid w:val="00E149DA"/>
    <w:rsid w:val="00E20504"/>
    <w:rsid w:val="00E31661"/>
    <w:rsid w:val="00E95C7D"/>
    <w:rsid w:val="00EB0668"/>
    <w:rsid w:val="00ED5F8A"/>
    <w:rsid w:val="00F0718A"/>
    <w:rsid w:val="00F1449D"/>
    <w:rsid w:val="00F16D86"/>
    <w:rsid w:val="00F35A4F"/>
    <w:rsid w:val="00F458CD"/>
    <w:rsid w:val="00F615CB"/>
    <w:rsid w:val="00F67D3E"/>
    <w:rsid w:val="00F75833"/>
    <w:rsid w:val="00F805B1"/>
    <w:rsid w:val="00F93EB6"/>
    <w:rsid w:val="00FC0C3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A6260D30-09DA-45AA-8DEC-C29FDF0466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56AF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E56AF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8E56AF"/>
    <w:pPr>
      <w:keepNext/>
      <w:keepLines/>
      <w:numPr>
        <w:ilvl w:val="1"/>
        <w:numId w:val="1"/>
      </w:numPr>
      <w:suppressAutoHyphens/>
      <w:spacing w:after="360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8E56AF"/>
    <w:pPr>
      <w:keepNext/>
      <w:keepLines/>
      <w:numPr>
        <w:ilvl w:val="2"/>
        <w:numId w:val="1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8E56AF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8E56AF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8E56AF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8E56AF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8E56AF"/>
    <w:rPr>
      <w:rFonts w:ascii="Times New Roman" w:eastAsia="Times New Roman" w:hAnsi="Times New Roman" w:cs="Times New Roman"/>
      <w:sz w:val="28"/>
      <w:szCs w:val="28"/>
      <w:lang w:val="en-US"/>
    </w:rPr>
  </w:style>
  <w:style w:type="paragraph" w:styleId="11">
    <w:name w:val="toc 1"/>
    <w:basedOn w:val="a"/>
    <w:next w:val="a"/>
    <w:autoRedefine/>
    <w:uiPriority w:val="39"/>
    <w:qFormat/>
    <w:rsid w:val="008E56AF"/>
    <w:pPr>
      <w:tabs>
        <w:tab w:val="right" w:leader="dot" w:pos="9356"/>
      </w:tabs>
      <w:ind w:firstLine="0"/>
    </w:pPr>
    <w:rPr>
      <w:noProof/>
    </w:rPr>
  </w:style>
  <w:style w:type="paragraph" w:customStyle="1" w:styleId="a0">
    <w:name w:val="Абзац. Основной текст"/>
    <w:basedOn w:val="a"/>
    <w:qFormat/>
    <w:rsid w:val="008E56AF"/>
    <w:pPr>
      <w:widowControl w:val="0"/>
      <w:jc w:val="both"/>
    </w:pPr>
    <w:rPr>
      <w:szCs w:val="28"/>
    </w:rPr>
  </w:style>
  <w:style w:type="paragraph" w:styleId="a4">
    <w:name w:val="TOC Heading"/>
    <w:basedOn w:val="1"/>
    <w:next w:val="a"/>
    <w:uiPriority w:val="39"/>
    <w:unhideWhenUsed/>
    <w:qFormat/>
    <w:rsid w:val="008E56AF"/>
    <w:pPr>
      <w:numPr>
        <w:numId w:val="0"/>
      </w:numPr>
      <w:jc w:val="center"/>
      <w:outlineLvl w:val="9"/>
    </w:pPr>
    <w:rPr>
      <w:lang w:eastAsia="ru-RU"/>
    </w:rPr>
  </w:style>
  <w:style w:type="paragraph" w:styleId="a5">
    <w:name w:val="No Spacing"/>
    <w:uiPriority w:val="1"/>
    <w:qFormat/>
    <w:rsid w:val="008E56AF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6">
    <w:name w:val="по центру"/>
    <w:basedOn w:val="a"/>
    <w:qFormat/>
    <w:rsid w:val="008E56AF"/>
    <w:pPr>
      <w:jc w:val="center"/>
    </w:pPr>
    <w:rPr>
      <w:b/>
      <w:szCs w:val="28"/>
    </w:rPr>
  </w:style>
  <w:style w:type="paragraph" w:customStyle="1" w:styleId="a7">
    <w:name w:val="таблица"/>
    <w:basedOn w:val="a"/>
    <w:qFormat/>
    <w:rsid w:val="008E56AF"/>
    <w:pPr>
      <w:ind w:firstLine="0"/>
    </w:pPr>
  </w:style>
  <w:style w:type="paragraph" w:customStyle="1" w:styleId="a8">
    <w:name w:val="название таблицы"/>
    <w:basedOn w:val="a9"/>
    <w:qFormat/>
    <w:rsid w:val="008E56AF"/>
    <w:pPr>
      <w:keepNext/>
      <w:spacing w:after="0"/>
      <w:ind w:firstLine="0"/>
    </w:pPr>
    <w:rPr>
      <w:b w:val="0"/>
      <w:color w:val="auto"/>
      <w:sz w:val="28"/>
      <w:szCs w:val="28"/>
    </w:rPr>
  </w:style>
  <w:style w:type="paragraph" w:styleId="21">
    <w:name w:val="toc 2"/>
    <w:basedOn w:val="a"/>
    <w:next w:val="a"/>
    <w:autoRedefine/>
    <w:uiPriority w:val="39"/>
    <w:qFormat/>
    <w:rsid w:val="008E56AF"/>
    <w:pPr>
      <w:tabs>
        <w:tab w:val="left" w:pos="284"/>
        <w:tab w:val="right" w:leader="dot" w:pos="9344"/>
      </w:tabs>
      <w:ind w:left="284" w:firstLine="0"/>
    </w:pPr>
  </w:style>
  <w:style w:type="character" w:styleId="aa">
    <w:name w:val="Hyperlink"/>
    <w:uiPriority w:val="99"/>
    <w:unhideWhenUsed/>
    <w:rsid w:val="008E56AF"/>
    <w:rPr>
      <w:color w:val="0000FF"/>
      <w:u w:val="single"/>
      <w:lang w:val="en-US"/>
    </w:rPr>
  </w:style>
  <w:style w:type="paragraph" w:styleId="ab">
    <w:name w:val="footer"/>
    <w:basedOn w:val="a"/>
    <w:link w:val="ac"/>
    <w:uiPriority w:val="99"/>
    <w:unhideWhenUsed/>
    <w:rsid w:val="008E56AF"/>
    <w:pPr>
      <w:tabs>
        <w:tab w:val="center" w:pos="4677"/>
        <w:tab w:val="right" w:pos="9355"/>
      </w:tabs>
    </w:pPr>
    <w:rPr>
      <w:lang w:val="x-none"/>
    </w:rPr>
  </w:style>
  <w:style w:type="character" w:customStyle="1" w:styleId="ac">
    <w:name w:val="Нижний колонтитул Знак"/>
    <w:basedOn w:val="a1"/>
    <w:link w:val="ab"/>
    <w:uiPriority w:val="99"/>
    <w:rsid w:val="008E56AF"/>
    <w:rPr>
      <w:rFonts w:ascii="Times New Roman" w:eastAsia="Calibri" w:hAnsi="Times New Roman" w:cs="Times New Roman"/>
      <w:sz w:val="28"/>
      <w:lang w:val="x-none"/>
    </w:rPr>
  </w:style>
  <w:style w:type="paragraph" w:styleId="a9">
    <w:name w:val="caption"/>
    <w:basedOn w:val="a"/>
    <w:next w:val="a"/>
    <w:uiPriority w:val="35"/>
    <w:semiHidden/>
    <w:unhideWhenUsed/>
    <w:qFormat/>
    <w:rsid w:val="008E56AF"/>
    <w:pPr>
      <w:spacing w:after="200"/>
    </w:pPr>
    <w:rPr>
      <w:b/>
      <w:bCs/>
      <w:color w:val="4F81BD" w:themeColor="accent1"/>
      <w:sz w:val="18"/>
      <w:szCs w:val="18"/>
    </w:rPr>
  </w:style>
  <w:style w:type="paragraph" w:styleId="ad">
    <w:name w:val="Balloon Text"/>
    <w:basedOn w:val="a"/>
    <w:link w:val="ae"/>
    <w:uiPriority w:val="99"/>
    <w:semiHidden/>
    <w:unhideWhenUsed/>
    <w:rsid w:val="008E56AF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1"/>
    <w:link w:val="ad"/>
    <w:uiPriority w:val="99"/>
    <w:semiHidden/>
    <w:rsid w:val="008E56AF"/>
    <w:rPr>
      <w:rFonts w:ascii="Tahoma" w:eastAsia="Calibri" w:hAnsi="Tahoma" w:cs="Tahoma"/>
      <w:sz w:val="16"/>
      <w:szCs w:val="16"/>
    </w:rPr>
  </w:style>
  <w:style w:type="paragraph" w:customStyle="1" w:styleId="af">
    <w:name w:val="заключение"/>
    <w:basedOn w:val="a"/>
    <w:qFormat/>
    <w:rsid w:val="008E56AF"/>
    <w:pPr>
      <w:pageBreakBefore/>
      <w:jc w:val="center"/>
      <w:outlineLvl w:val="0"/>
    </w:pPr>
    <w:rPr>
      <w:b/>
      <w:caps/>
      <w:szCs w:val="28"/>
    </w:rPr>
  </w:style>
  <w:style w:type="paragraph" w:styleId="af0">
    <w:name w:val="header"/>
    <w:basedOn w:val="a"/>
    <w:link w:val="af1"/>
    <w:uiPriority w:val="99"/>
    <w:unhideWhenUsed/>
    <w:rsid w:val="00101B8B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1"/>
    <w:link w:val="af0"/>
    <w:uiPriority w:val="99"/>
    <w:rsid w:val="00101B8B"/>
    <w:rPr>
      <w:rFonts w:ascii="Times New Roman" w:eastAsia="Calibri" w:hAnsi="Times New Roman" w:cs="Times New Roman"/>
      <w:sz w:val="28"/>
    </w:rPr>
  </w:style>
  <w:style w:type="paragraph" w:styleId="af2">
    <w:name w:val="Document Map"/>
    <w:basedOn w:val="a"/>
    <w:link w:val="af3"/>
    <w:uiPriority w:val="99"/>
    <w:semiHidden/>
    <w:unhideWhenUsed/>
    <w:rsid w:val="00224E54"/>
    <w:rPr>
      <w:rFonts w:ascii="Tahoma" w:hAnsi="Tahoma" w:cs="Tahoma"/>
      <w:sz w:val="16"/>
      <w:szCs w:val="16"/>
    </w:rPr>
  </w:style>
  <w:style w:type="character" w:customStyle="1" w:styleId="af3">
    <w:name w:val="Схема документа Знак"/>
    <w:basedOn w:val="a1"/>
    <w:link w:val="af2"/>
    <w:uiPriority w:val="99"/>
    <w:semiHidden/>
    <w:rsid w:val="00224E54"/>
    <w:rPr>
      <w:rFonts w:ascii="Tahoma" w:eastAsia="Calibri" w:hAnsi="Tahoma" w:cs="Tahoma"/>
      <w:sz w:val="16"/>
      <w:szCs w:val="16"/>
    </w:rPr>
  </w:style>
  <w:style w:type="character" w:styleId="af4">
    <w:name w:val="Placeholder Text"/>
    <w:basedOn w:val="a1"/>
    <w:uiPriority w:val="99"/>
    <w:semiHidden/>
    <w:rsid w:val="00F1449D"/>
    <w:rPr>
      <w:color w:val="808080"/>
    </w:rPr>
  </w:style>
  <w:style w:type="table" w:styleId="af5">
    <w:name w:val="Table Grid"/>
    <w:basedOn w:val="a2"/>
    <w:uiPriority w:val="59"/>
    <w:rsid w:val="00B56E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6">
    <w:name w:val="List Paragraph"/>
    <w:basedOn w:val="a"/>
    <w:uiPriority w:val="34"/>
    <w:qFormat/>
    <w:rsid w:val="00E31661"/>
    <w:pPr>
      <w:ind w:left="720"/>
      <w:contextualSpacing/>
    </w:pPr>
  </w:style>
  <w:style w:type="paragraph" w:styleId="31">
    <w:name w:val="toc 3"/>
    <w:basedOn w:val="a"/>
    <w:next w:val="a"/>
    <w:autoRedefine/>
    <w:uiPriority w:val="39"/>
    <w:unhideWhenUsed/>
    <w:rsid w:val="00B0605B"/>
    <w:pPr>
      <w:spacing w:after="100"/>
      <w:ind w:left="5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5" Type="http://schemas.openxmlformats.org/officeDocument/2006/relationships/image" Target="media/image12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201F54-C062-45A7-8F13-57FAE06DB0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7</TotalTime>
  <Pages>77</Pages>
  <Words>12299</Words>
  <Characters>70106</Characters>
  <Application>Microsoft Office Word</Application>
  <DocSecurity>0</DocSecurity>
  <Lines>584</Lines>
  <Paragraphs>1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2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им Довыдёнок</dc:creator>
  <cp:lastModifiedBy>Мария Мельник</cp:lastModifiedBy>
  <cp:revision>11</cp:revision>
  <dcterms:created xsi:type="dcterms:W3CDTF">2016-04-13T07:52:00Z</dcterms:created>
  <dcterms:modified xsi:type="dcterms:W3CDTF">2016-05-11T10:44:00Z</dcterms:modified>
</cp:coreProperties>
</file>